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6C5F" w:rsidRPr="006720FC" w:rsidRDefault="006F1F64" w:rsidP="005A7377">
      <w:pPr>
        <w:pStyle w:val="a1"/>
        <w:ind w:firstLineChars="0" w:firstLine="0"/>
        <w:jc w:val="center"/>
        <w:rPr>
          <w:rFonts w:ascii="宋体" w:hAnsi="宋体"/>
          <w:b/>
          <w:sz w:val="44"/>
          <w:szCs w:val="44"/>
        </w:rPr>
      </w:pPr>
      <w:r>
        <w:rPr>
          <w:rFonts w:ascii="宋体" w:hAnsi="宋体"/>
          <w:b/>
          <w:noProof/>
          <w:sz w:val="44"/>
          <w:szCs w:val="44"/>
        </w:rPr>
        <w:drawing>
          <wp:anchor distT="0" distB="0" distL="114300" distR="114300" simplePos="0" relativeHeight="251658240" behindDoc="0" locked="0" layoutInCell="1" allowOverlap="1">
            <wp:simplePos x="0" y="0"/>
            <wp:positionH relativeFrom="column">
              <wp:posOffset>-1217295</wp:posOffset>
            </wp:positionH>
            <wp:positionV relativeFrom="paragraph">
              <wp:posOffset>-1171575</wp:posOffset>
            </wp:positionV>
            <wp:extent cx="7655560" cy="1862455"/>
            <wp:effectExtent l="19050" t="0" r="2540" b="0"/>
            <wp:wrapNone/>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7655560" cy="1862455"/>
                    </a:xfrm>
                    <a:prstGeom prst="rect">
                      <a:avLst/>
                    </a:prstGeom>
                    <a:noFill/>
                    <a:ln w="9525">
                      <a:noFill/>
                      <a:miter lim="800000"/>
                      <a:headEnd/>
                      <a:tailEnd/>
                    </a:ln>
                  </pic:spPr>
                </pic:pic>
              </a:graphicData>
            </a:graphic>
          </wp:anchor>
        </w:drawing>
      </w:r>
    </w:p>
    <w:p w:rsidR="00286C5F" w:rsidRPr="006720FC" w:rsidRDefault="00286C5F" w:rsidP="005A7377">
      <w:pPr>
        <w:pStyle w:val="a1"/>
        <w:ind w:firstLineChars="0" w:firstLine="0"/>
        <w:jc w:val="center"/>
        <w:rPr>
          <w:rFonts w:ascii="宋体" w:hAnsi="宋体"/>
          <w:b/>
          <w:sz w:val="44"/>
          <w:szCs w:val="44"/>
        </w:rPr>
      </w:pPr>
    </w:p>
    <w:p w:rsidR="00286C5F" w:rsidRPr="006720FC" w:rsidRDefault="00286C5F" w:rsidP="005A7377">
      <w:pPr>
        <w:pStyle w:val="a1"/>
        <w:ind w:firstLineChars="0" w:firstLine="0"/>
        <w:jc w:val="center"/>
        <w:rPr>
          <w:rFonts w:ascii="宋体" w:hAnsi="宋体"/>
          <w:b/>
          <w:sz w:val="44"/>
          <w:szCs w:val="44"/>
        </w:rPr>
      </w:pPr>
    </w:p>
    <w:p w:rsidR="00286C5F" w:rsidRPr="006720FC" w:rsidRDefault="006F1F64" w:rsidP="005A7377">
      <w:pPr>
        <w:pStyle w:val="a1"/>
        <w:ind w:firstLineChars="0" w:firstLine="0"/>
        <w:jc w:val="center"/>
        <w:rPr>
          <w:rFonts w:ascii="宋体" w:hAnsi="宋体"/>
          <w:b/>
          <w:sz w:val="44"/>
          <w:szCs w:val="44"/>
        </w:rPr>
      </w:pPr>
      <w:r>
        <w:rPr>
          <w:rFonts w:ascii="宋体" w:hAnsi="宋体"/>
          <w:b/>
          <w:noProof/>
          <w:sz w:val="44"/>
          <w:szCs w:val="44"/>
        </w:rPr>
        <w:drawing>
          <wp:anchor distT="0" distB="0" distL="114300" distR="114300" simplePos="0" relativeHeight="251657216" behindDoc="0" locked="0" layoutInCell="1" allowOverlap="1">
            <wp:simplePos x="0" y="0"/>
            <wp:positionH relativeFrom="column">
              <wp:posOffset>-466725</wp:posOffset>
            </wp:positionH>
            <wp:positionV relativeFrom="paragraph">
              <wp:posOffset>168910</wp:posOffset>
            </wp:positionV>
            <wp:extent cx="2590800" cy="1550035"/>
            <wp:effectExtent l="19050" t="0" r="0" b="0"/>
            <wp:wrapSquare wrapText="bothSides"/>
            <wp:docPr id="1" name="图片 2" descr="大运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大运标志"/>
                    <pic:cNvPicPr>
                      <a:picLocks noChangeAspect="1" noChangeArrowheads="1"/>
                    </pic:cNvPicPr>
                  </pic:nvPicPr>
                  <pic:blipFill>
                    <a:blip r:embed="rId9" cstate="print"/>
                    <a:srcRect/>
                    <a:stretch>
                      <a:fillRect/>
                    </a:stretch>
                  </pic:blipFill>
                  <pic:spPr bwMode="auto">
                    <a:xfrm>
                      <a:off x="0" y="0"/>
                      <a:ext cx="2590800" cy="1550035"/>
                    </a:xfrm>
                    <a:prstGeom prst="rect">
                      <a:avLst/>
                    </a:prstGeom>
                    <a:noFill/>
                    <a:ln w="9525">
                      <a:noFill/>
                      <a:miter lim="800000"/>
                      <a:headEnd/>
                      <a:tailEnd/>
                    </a:ln>
                  </pic:spPr>
                </pic:pic>
              </a:graphicData>
            </a:graphic>
          </wp:anchor>
        </w:drawing>
      </w:r>
    </w:p>
    <w:p w:rsidR="00286C5F" w:rsidRPr="006720FC" w:rsidRDefault="00286C5F" w:rsidP="005A7377">
      <w:pPr>
        <w:pStyle w:val="a1"/>
        <w:ind w:firstLineChars="0" w:firstLine="0"/>
        <w:jc w:val="center"/>
        <w:rPr>
          <w:rFonts w:ascii="宋体" w:hAnsi="宋体"/>
          <w:b/>
          <w:sz w:val="44"/>
          <w:szCs w:val="44"/>
        </w:rPr>
      </w:pPr>
    </w:p>
    <w:p w:rsidR="00286C5F" w:rsidRPr="006720FC" w:rsidRDefault="00286C5F" w:rsidP="005A7377">
      <w:pPr>
        <w:pStyle w:val="a1"/>
        <w:ind w:firstLineChars="0" w:firstLine="0"/>
        <w:jc w:val="center"/>
        <w:rPr>
          <w:rFonts w:ascii="宋体" w:hAnsi="宋体"/>
          <w:b/>
          <w:sz w:val="44"/>
          <w:szCs w:val="44"/>
        </w:rPr>
      </w:pPr>
    </w:p>
    <w:p w:rsidR="00A801A8" w:rsidRPr="006720FC" w:rsidRDefault="00A801A8" w:rsidP="005A7377">
      <w:pPr>
        <w:pStyle w:val="a1"/>
        <w:ind w:firstLineChars="0" w:firstLine="0"/>
        <w:jc w:val="center"/>
        <w:rPr>
          <w:rFonts w:ascii="宋体" w:hAnsi="宋体"/>
          <w:b/>
          <w:sz w:val="44"/>
          <w:szCs w:val="44"/>
        </w:rPr>
      </w:pPr>
    </w:p>
    <w:p w:rsidR="00A801A8" w:rsidRPr="006720FC" w:rsidRDefault="00A801A8" w:rsidP="005A7377">
      <w:pPr>
        <w:pStyle w:val="a1"/>
        <w:ind w:firstLineChars="0" w:firstLine="0"/>
        <w:jc w:val="center"/>
        <w:rPr>
          <w:rFonts w:ascii="宋体" w:hAnsi="宋体"/>
          <w:b/>
          <w:sz w:val="44"/>
          <w:szCs w:val="44"/>
        </w:rPr>
      </w:pPr>
    </w:p>
    <w:p w:rsidR="00A801A8" w:rsidRPr="006720FC" w:rsidRDefault="00A801A8" w:rsidP="005A7377">
      <w:pPr>
        <w:pStyle w:val="a1"/>
        <w:ind w:firstLineChars="0" w:firstLine="0"/>
        <w:jc w:val="center"/>
        <w:rPr>
          <w:rFonts w:ascii="宋体" w:hAnsi="宋体"/>
          <w:b/>
          <w:sz w:val="44"/>
          <w:szCs w:val="44"/>
        </w:rPr>
      </w:pPr>
    </w:p>
    <w:p w:rsidR="00EB4901" w:rsidRDefault="00EB4901" w:rsidP="00EB4901">
      <w:pPr>
        <w:pStyle w:val="af9"/>
      </w:pPr>
      <w:r>
        <w:rPr>
          <w:rFonts w:hint="eastAsia"/>
        </w:rPr>
        <w:t>营销管理系统技术架构</w:t>
      </w:r>
    </w:p>
    <w:p w:rsidR="00EB4901" w:rsidRPr="00D2038C" w:rsidRDefault="00EB4901" w:rsidP="00EB4901">
      <w:pPr>
        <w:pStyle w:val="af9"/>
      </w:pPr>
      <w:r>
        <w:rPr>
          <w:rFonts w:hint="eastAsia"/>
        </w:rPr>
        <w:t>POC工作方案</w:t>
      </w:r>
    </w:p>
    <w:p w:rsidR="00286C5F" w:rsidRPr="00EB4901"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286C5F" w:rsidRPr="006720FC" w:rsidRDefault="00286C5F" w:rsidP="002D084E">
      <w:pPr>
        <w:pStyle w:val="a1"/>
        <w:ind w:firstLineChars="0" w:firstLine="0"/>
        <w:jc w:val="center"/>
        <w:rPr>
          <w:rFonts w:ascii="宋体" w:hAnsi="宋体"/>
          <w:b/>
          <w:sz w:val="44"/>
          <w:szCs w:val="44"/>
        </w:rPr>
      </w:pPr>
    </w:p>
    <w:p w:rsidR="00A801A8" w:rsidRPr="006720FC" w:rsidRDefault="00A801A8" w:rsidP="00A801A8">
      <w:pPr>
        <w:pStyle w:val="af3"/>
        <w:rPr>
          <w:rFonts w:ascii="宋体" w:eastAsia="宋体" w:hAnsi="宋体"/>
          <w:sz w:val="32"/>
          <w:szCs w:val="32"/>
        </w:rPr>
      </w:pPr>
      <w:r w:rsidRPr="006720FC">
        <w:rPr>
          <w:rFonts w:ascii="宋体" w:eastAsia="宋体" w:hAnsi="宋体" w:hint="eastAsia"/>
          <w:sz w:val="32"/>
          <w:szCs w:val="32"/>
        </w:rPr>
        <w:t>南方电网有限责任公司</w:t>
      </w:r>
    </w:p>
    <w:p w:rsidR="009229F2" w:rsidRPr="006720FC" w:rsidRDefault="00A801A8" w:rsidP="009229F2">
      <w:pPr>
        <w:pStyle w:val="af3"/>
        <w:rPr>
          <w:rFonts w:ascii="宋体" w:eastAsia="宋体" w:hAnsi="宋体"/>
          <w:sz w:val="32"/>
          <w:szCs w:val="32"/>
        </w:rPr>
        <w:sectPr w:rsidR="009229F2" w:rsidRPr="006720FC" w:rsidSect="009229F2">
          <w:headerReference w:type="default" r:id="rId10"/>
          <w:footerReference w:type="default" r:id="rId11"/>
          <w:type w:val="continuous"/>
          <w:pgSz w:w="11906" w:h="16838"/>
          <w:pgMar w:top="1440" w:right="1134" w:bottom="1440" w:left="1797" w:header="851" w:footer="992" w:gutter="0"/>
          <w:cols w:space="425"/>
          <w:docGrid w:type="lines" w:linePitch="312"/>
        </w:sectPr>
      </w:pPr>
      <w:r w:rsidRPr="006720FC">
        <w:rPr>
          <w:rFonts w:ascii="宋体" w:eastAsia="宋体" w:hAnsi="宋体" w:hint="eastAsia"/>
          <w:sz w:val="32"/>
          <w:szCs w:val="32"/>
        </w:rPr>
        <w:t>201</w:t>
      </w:r>
      <w:r w:rsidR="00EB4901">
        <w:rPr>
          <w:rFonts w:ascii="宋体" w:eastAsia="宋体" w:hAnsi="宋体" w:hint="eastAsia"/>
          <w:sz w:val="32"/>
          <w:szCs w:val="32"/>
        </w:rPr>
        <w:t>2</w:t>
      </w:r>
      <w:r w:rsidRPr="006720FC">
        <w:rPr>
          <w:rFonts w:ascii="宋体" w:eastAsia="宋体" w:hAnsi="宋体" w:hint="eastAsia"/>
          <w:sz w:val="32"/>
          <w:szCs w:val="32"/>
        </w:rPr>
        <w:t>年0</w:t>
      </w:r>
      <w:r w:rsidR="00F05A7C">
        <w:rPr>
          <w:rFonts w:ascii="宋体" w:eastAsia="宋体" w:hAnsi="宋体" w:hint="eastAsia"/>
          <w:sz w:val="32"/>
          <w:szCs w:val="32"/>
        </w:rPr>
        <w:t>7</w:t>
      </w:r>
      <w:r w:rsidRPr="006720FC">
        <w:rPr>
          <w:rFonts w:ascii="宋体" w:eastAsia="宋体" w:hAnsi="宋体" w:hint="eastAsia"/>
          <w:sz w:val="32"/>
          <w:szCs w:val="32"/>
        </w:rPr>
        <w:t>月</w:t>
      </w:r>
    </w:p>
    <w:p w:rsidR="00C853ED" w:rsidRPr="00700E95" w:rsidRDefault="00C853ED" w:rsidP="00700E95">
      <w:pPr>
        <w:pStyle w:val="a1"/>
        <w:ind w:firstLine="640"/>
        <w:rPr>
          <w:rFonts w:ascii="宋体" w:hAnsi="宋体"/>
          <w:sz w:val="32"/>
          <w:szCs w:val="32"/>
        </w:rPr>
      </w:pPr>
      <w:r w:rsidRPr="00700E95">
        <w:rPr>
          <w:rFonts w:ascii="宋体" w:hAnsi="宋体" w:hint="eastAsia"/>
          <w:sz w:val="32"/>
          <w:szCs w:val="32"/>
        </w:rPr>
        <w:lastRenderedPageBreak/>
        <w:t>为落实公司一</w:t>
      </w:r>
      <w:r w:rsidR="008D4E3F" w:rsidRPr="00700E95">
        <w:rPr>
          <w:rFonts w:ascii="宋体" w:hAnsi="宋体" w:hint="eastAsia"/>
          <w:sz w:val="32"/>
          <w:szCs w:val="32"/>
        </w:rPr>
        <w:t>体化工作部署，实现公司“十二五”信息化规划目标，贯彻执行营销职能</w:t>
      </w:r>
      <w:r w:rsidRPr="00700E95">
        <w:rPr>
          <w:rFonts w:ascii="宋体" w:hAnsi="宋体" w:hint="eastAsia"/>
          <w:sz w:val="32"/>
          <w:szCs w:val="32"/>
        </w:rPr>
        <w:t>战略，高效、有序推进</w:t>
      </w:r>
      <w:r w:rsidR="0071196E" w:rsidRPr="00700E95">
        <w:rPr>
          <w:rFonts w:ascii="宋体" w:hAnsi="宋体" w:hint="eastAsia"/>
          <w:sz w:val="32"/>
          <w:szCs w:val="32"/>
        </w:rPr>
        <w:t>营销管理</w:t>
      </w:r>
      <w:r w:rsidR="00542BBA" w:rsidRPr="00700E95">
        <w:rPr>
          <w:rFonts w:ascii="宋体" w:hAnsi="宋体" w:hint="eastAsia"/>
          <w:sz w:val="32"/>
          <w:szCs w:val="32"/>
        </w:rPr>
        <w:t>系统建设，根据公司《营销一体化信息系统建设工作方案》</w:t>
      </w:r>
      <w:r w:rsidR="00985423" w:rsidRPr="00700E95">
        <w:rPr>
          <w:rFonts w:ascii="宋体" w:hAnsi="宋体" w:hint="eastAsia"/>
          <w:sz w:val="32"/>
          <w:szCs w:val="32"/>
        </w:rPr>
        <w:t>要求，</w:t>
      </w:r>
      <w:r w:rsidR="008D4E3F" w:rsidRPr="00700E95">
        <w:rPr>
          <w:rFonts w:ascii="宋体" w:hAnsi="宋体" w:hint="eastAsia"/>
          <w:sz w:val="32"/>
          <w:szCs w:val="32"/>
        </w:rPr>
        <w:t>科学</w:t>
      </w:r>
      <w:r w:rsidR="00542BBA" w:rsidRPr="00700E95">
        <w:rPr>
          <w:rFonts w:ascii="宋体" w:hAnsi="宋体" w:hint="eastAsia"/>
          <w:sz w:val="32"/>
          <w:szCs w:val="32"/>
        </w:rPr>
        <w:t>地开展</w:t>
      </w:r>
      <w:r w:rsidR="003A7B14" w:rsidRPr="00700E95">
        <w:rPr>
          <w:rFonts w:ascii="宋体" w:hAnsi="宋体" w:hint="eastAsia"/>
          <w:sz w:val="32"/>
          <w:szCs w:val="32"/>
        </w:rPr>
        <w:t>系统</w:t>
      </w:r>
      <w:r w:rsidRPr="00700E95">
        <w:rPr>
          <w:rFonts w:ascii="宋体" w:hAnsi="宋体" w:hint="eastAsia"/>
          <w:sz w:val="32"/>
          <w:szCs w:val="32"/>
        </w:rPr>
        <w:t>设计</w:t>
      </w:r>
      <w:r w:rsidR="00542BBA" w:rsidRPr="00700E95">
        <w:rPr>
          <w:rFonts w:ascii="宋体" w:hAnsi="宋体" w:hint="eastAsia"/>
          <w:sz w:val="32"/>
          <w:szCs w:val="32"/>
        </w:rPr>
        <w:t>工作，为系统提供可靠</w:t>
      </w:r>
      <w:r w:rsidR="00D834A9" w:rsidRPr="00700E95">
        <w:rPr>
          <w:rFonts w:ascii="宋体" w:hAnsi="宋体" w:hint="eastAsia"/>
          <w:sz w:val="32"/>
          <w:szCs w:val="32"/>
        </w:rPr>
        <w:t>的技术保障，</w:t>
      </w:r>
      <w:r w:rsidR="001A388D" w:rsidRPr="00700E95">
        <w:rPr>
          <w:rFonts w:ascii="宋体" w:hAnsi="宋体" w:hint="eastAsia"/>
          <w:sz w:val="32"/>
          <w:szCs w:val="32"/>
        </w:rPr>
        <w:t>达到</w:t>
      </w:r>
      <w:r w:rsidR="00567AF1" w:rsidRPr="00700E95">
        <w:rPr>
          <w:rFonts w:ascii="宋体" w:hAnsi="宋体" w:hint="eastAsia"/>
          <w:sz w:val="32"/>
          <w:szCs w:val="32"/>
        </w:rPr>
        <w:t>设计成果</w:t>
      </w:r>
      <w:r w:rsidR="00D834A9" w:rsidRPr="00700E95">
        <w:rPr>
          <w:rFonts w:ascii="宋体" w:hAnsi="宋体" w:hint="eastAsia"/>
          <w:sz w:val="32"/>
          <w:szCs w:val="32"/>
        </w:rPr>
        <w:t>满足</w:t>
      </w:r>
      <w:r w:rsidRPr="00700E95">
        <w:rPr>
          <w:rFonts w:ascii="宋体" w:hAnsi="宋体" w:hint="eastAsia"/>
          <w:sz w:val="32"/>
          <w:szCs w:val="32"/>
        </w:rPr>
        <w:t>一体化、精细化和标准化管理</w:t>
      </w:r>
      <w:r w:rsidR="00567AF1" w:rsidRPr="00700E95">
        <w:rPr>
          <w:rFonts w:ascii="宋体" w:hAnsi="宋体" w:hint="eastAsia"/>
          <w:sz w:val="32"/>
          <w:szCs w:val="32"/>
        </w:rPr>
        <w:t>，全面支持</w:t>
      </w:r>
      <w:r w:rsidR="00D834A9" w:rsidRPr="00700E95">
        <w:rPr>
          <w:rFonts w:ascii="宋体" w:hAnsi="宋体" w:hint="eastAsia"/>
          <w:sz w:val="32"/>
          <w:szCs w:val="32"/>
        </w:rPr>
        <w:t>营销</w:t>
      </w:r>
      <w:proofErr w:type="gramStart"/>
      <w:r w:rsidR="00D834A9" w:rsidRPr="00700E95">
        <w:rPr>
          <w:rFonts w:ascii="宋体" w:hAnsi="宋体" w:hint="eastAsia"/>
          <w:sz w:val="32"/>
          <w:szCs w:val="32"/>
        </w:rPr>
        <w:t>全业务</w:t>
      </w:r>
      <w:proofErr w:type="gramEnd"/>
      <w:r w:rsidR="00A354E5" w:rsidRPr="00700E95">
        <w:rPr>
          <w:rFonts w:ascii="宋体" w:hAnsi="宋体" w:hint="eastAsia"/>
          <w:sz w:val="32"/>
          <w:szCs w:val="32"/>
        </w:rPr>
        <w:t>的工作目标</w:t>
      </w:r>
      <w:r w:rsidRPr="00700E95">
        <w:rPr>
          <w:rFonts w:ascii="宋体" w:hAnsi="宋体" w:hint="eastAsia"/>
          <w:sz w:val="32"/>
          <w:szCs w:val="32"/>
        </w:rPr>
        <w:t>，特制定本方案。</w:t>
      </w:r>
    </w:p>
    <w:p w:rsidR="00005CB0" w:rsidRPr="00700E95" w:rsidRDefault="00005CB0" w:rsidP="003870D7">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项目概述</w:t>
      </w:r>
    </w:p>
    <w:p w:rsidR="00EB4901" w:rsidRPr="00700E95" w:rsidRDefault="00EB4901"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南方电网公司在2012年3月15日通过了《营销管理系统建设技术实现方案》的专家评审，随即启动了营销管理系统技术架构的POC验证工作，在2012年6月对营销管理系统建设技术实现原型进行了POC测试，经过测试充</w:t>
      </w:r>
      <w:r w:rsidR="006B2CB0">
        <w:rPr>
          <w:rFonts w:ascii="宋体" w:hAnsi="宋体" w:hint="eastAsia"/>
          <w:snapToGrid w:val="0"/>
          <w:kern w:val="0"/>
          <w:sz w:val="32"/>
          <w:szCs w:val="32"/>
        </w:rPr>
        <w:t>分</w:t>
      </w:r>
      <w:r w:rsidRPr="00700E95">
        <w:rPr>
          <w:rFonts w:ascii="宋体" w:hAnsi="宋体" w:hint="eastAsia"/>
          <w:snapToGrid w:val="0"/>
          <w:kern w:val="0"/>
          <w:sz w:val="32"/>
          <w:szCs w:val="32"/>
        </w:rPr>
        <w:t>验证了营销管理系统技术架构性能的可行性，但由于POC工作滞后，详细设计工作的开展缺乏必要规范的支撑，导致电费计算和生成应收两个场景测试结果未达到预期目标。在本次POC过程中对详细设计工作进行了全面优化，</w:t>
      </w:r>
      <w:r w:rsidR="00943EF1" w:rsidRPr="00700E95">
        <w:rPr>
          <w:rFonts w:ascii="宋体" w:hAnsi="宋体" w:hint="eastAsia"/>
          <w:snapToGrid w:val="0"/>
          <w:kern w:val="0"/>
          <w:sz w:val="32"/>
          <w:szCs w:val="32"/>
        </w:rPr>
        <w:t>本次POC</w:t>
      </w:r>
      <w:r w:rsidR="00943EF1">
        <w:rPr>
          <w:rFonts w:ascii="宋体" w:hAnsi="宋体" w:hint="eastAsia"/>
          <w:snapToGrid w:val="0"/>
          <w:kern w:val="0"/>
          <w:sz w:val="32"/>
          <w:szCs w:val="32"/>
        </w:rPr>
        <w:t>测试将</w:t>
      </w:r>
      <w:r w:rsidRPr="00700E95">
        <w:rPr>
          <w:rFonts w:ascii="宋体" w:hAnsi="宋体" w:hint="eastAsia"/>
          <w:snapToGrid w:val="0"/>
          <w:kern w:val="0"/>
          <w:sz w:val="32"/>
          <w:szCs w:val="32"/>
        </w:rPr>
        <w:t>针对电费计算和生成应收场景进行优化后的测试验证</w:t>
      </w:r>
      <w:r w:rsidR="003A5342">
        <w:rPr>
          <w:rFonts w:ascii="宋体" w:hAnsi="宋体" w:hint="eastAsia"/>
          <w:snapToGrid w:val="0"/>
          <w:kern w:val="0"/>
          <w:sz w:val="32"/>
          <w:szCs w:val="32"/>
        </w:rPr>
        <w:t>;</w:t>
      </w:r>
      <w:r w:rsidR="00FC4E90">
        <w:rPr>
          <w:rFonts w:ascii="宋体" w:hAnsi="宋体" w:hint="eastAsia"/>
          <w:snapToGrid w:val="0"/>
          <w:kern w:val="0"/>
          <w:sz w:val="32"/>
          <w:szCs w:val="32"/>
        </w:rPr>
        <w:t>同时</w:t>
      </w:r>
      <w:r w:rsidR="001E3181" w:rsidRPr="001E3181">
        <w:rPr>
          <w:rFonts w:ascii="宋体" w:hAnsi="宋体" w:hint="eastAsia"/>
          <w:snapToGrid w:val="0"/>
          <w:kern w:val="0"/>
          <w:sz w:val="32"/>
          <w:szCs w:val="32"/>
        </w:rPr>
        <w:t>验证在同等价格基准的硬件服务器上系统运行的性能</w:t>
      </w:r>
      <w:r w:rsidR="001E3181" w:rsidRPr="001E3181">
        <w:rPr>
          <w:rFonts w:ascii="宋体" w:hAnsi="宋体"/>
          <w:snapToGrid w:val="0"/>
          <w:kern w:val="0"/>
          <w:sz w:val="32"/>
          <w:szCs w:val="32"/>
        </w:rPr>
        <w:t>;</w:t>
      </w:r>
      <w:r w:rsidR="00FC4E90">
        <w:rPr>
          <w:rFonts w:ascii="宋体" w:hAnsi="宋体" w:hint="eastAsia"/>
          <w:snapToGrid w:val="0"/>
          <w:kern w:val="0"/>
          <w:sz w:val="32"/>
          <w:szCs w:val="32"/>
        </w:rPr>
        <w:t>并</w:t>
      </w:r>
      <w:r w:rsidR="001E3181" w:rsidRPr="001E3181">
        <w:rPr>
          <w:rFonts w:ascii="宋体" w:hAnsi="宋体" w:hint="eastAsia"/>
          <w:snapToGrid w:val="0"/>
          <w:kern w:val="0"/>
          <w:sz w:val="32"/>
          <w:szCs w:val="32"/>
        </w:rPr>
        <w:t>对比电费缴纳和生成应收场景上使用java和C编写的后端服务的性能差异</w:t>
      </w:r>
      <w:r w:rsidRPr="00700E95">
        <w:rPr>
          <w:rFonts w:ascii="宋体" w:hAnsi="宋体" w:hint="eastAsia"/>
          <w:snapToGrid w:val="0"/>
          <w:kern w:val="0"/>
          <w:sz w:val="32"/>
          <w:szCs w:val="32"/>
        </w:rPr>
        <w:t>。</w:t>
      </w:r>
    </w:p>
    <w:p w:rsidR="00D64E21" w:rsidRPr="00700E95" w:rsidRDefault="00FE6245" w:rsidP="001E587B">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工作目标</w:t>
      </w:r>
    </w:p>
    <w:p w:rsidR="006C015B" w:rsidRPr="006C015B" w:rsidRDefault="00D01E15" w:rsidP="002E56C1">
      <w:pPr>
        <w:ind w:firstLineChars="200" w:firstLine="640"/>
        <w:jc w:val="left"/>
        <w:rPr>
          <w:rFonts w:ascii="宋体" w:hAnsi="宋体" w:hint="eastAsia"/>
          <w:snapToGrid w:val="0"/>
          <w:kern w:val="0"/>
          <w:sz w:val="32"/>
          <w:szCs w:val="32"/>
        </w:rPr>
      </w:pPr>
      <w:r w:rsidRPr="00700E95">
        <w:rPr>
          <w:rFonts w:ascii="宋体" w:hAnsi="宋体" w:hint="eastAsia"/>
          <w:snapToGrid w:val="0"/>
          <w:kern w:val="0"/>
          <w:sz w:val="32"/>
          <w:szCs w:val="32"/>
        </w:rPr>
        <w:t>在公司一体化战略指导下，</w:t>
      </w:r>
      <w:r w:rsidR="00D32464" w:rsidRPr="00700E95">
        <w:rPr>
          <w:rFonts w:ascii="宋体" w:hAnsi="宋体" w:hint="eastAsia"/>
          <w:snapToGrid w:val="0"/>
          <w:kern w:val="0"/>
          <w:sz w:val="32"/>
          <w:szCs w:val="32"/>
        </w:rPr>
        <w:t>按照南方电网“十二五”信息化规划及《</w:t>
      </w:r>
      <w:r w:rsidR="002B48D2" w:rsidRPr="00700E95">
        <w:rPr>
          <w:rFonts w:ascii="宋体" w:hAnsi="宋体" w:hint="eastAsia"/>
          <w:sz w:val="32"/>
          <w:szCs w:val="32"/>
        </w:rPr>
        <w:t>营销一体化信息系统建设工作方案》</w:t>
      </w:r>
      <w:r w:rsidR="00567C07" w:rsidRPr="00700E95">
        <w:rPr>
          <w:rFonts w:ascii="宋体" w:hAnsi="宋体" w:hint="eastAsia"/>
          <w:snapToGrid w:val="0"/>
          <w:kern w:val="0"/>
          <w:sz w:val="32"/>
          <w:szCs w:val="32"/>
        </w:rPr>
        <w:t>的工作要求，</w:t>
      </w:r>
      <w:r w:rsidRPr="00700E95">
        <w:rPr>
          <w:rFonts w:ascii="宋体" w:hAnsi="宋体" w:hint="eastAsia"/>
          <w:snapToGrid w:val="0"/>
          <w:kern w:val="0"/>
          <w:sz w:val="32"/>
          <w:szCs w:val="32"/>
        </w:rPr>
        <w:t>遵循</w:t>
      </w:r>
      <w:r w:rsidR="00A47C13" w:rsidRPr="00700E95">
        <w:rPr>
          <w:rFonts w:ascii="宋体" w:hAnsi="宋体" w:hint="eastAsia"/>
          <w:snapToGrid w:val="0"/>
          <w:kern w:val="0"/>
          <w:sz w:val="32"/>
          <w:szCs w:val="32"/>
        </w:rPr>
        <w:lastRenderedPageBreak/>
        <w:t>SOA</w:t>
      </w:r>
      <w:r w:rsidRPr="00700E95">
        <w:rPr>
          <w:rFonts w:ascii="宋体" w:hAnsi="宋体" w:hint="eastAsia"/>
          <w:snapToGrid w:val="0"/>
          <w:kern w:val="0"/>
          <w:sz w:val="32"/>
          <w:szCs w:val="32"/>
        </w:rPr>
        <w:t>总体</w:t>
      </w:r>
      <w:r w:rsidR="00070FD0" w:rsidRPr="00700E95">
        <w:rPr>
          <w:rFonts w:ascii="宋体" w:hAnsi="宋体" w:hint="eastAsia"/>
          <w:snapToGrid w:val="0"/>
          <w:kern w:val="0"/>
          <w:sz w:val="32"/>
          <w:szCs w:val="32"/>
        </w:rPr>
        <w:t>技术路线，</w:t>
      </w:r>
      <w:r w:rsidRPr="00700E95">
        <w:rPr>
          <w:rFonts w:ascii="宋体" w:hAnsi="宋体" w:hint="eastAsia"/>
          <w:snapToGrid w:val="0"/>
          <w:kern w:val="0"/>
          <w:sz w:val="32"/>
          <w:szCs w:val="32"/>
        </w:rPr>
        <w:t>结合</w:t>
      </w:r>
      <w:r w:rsidR="00943EF1">
        <w:rPr>
          <w:rFonts w:ascii="宋体" w:hAnsi="宋体" w:hint="eastAsia"/>
          <w:snapToGrid w:val="0"/>
          <w:kern w:val="0"/>
          <w:sz w:val="32"/>
          <w:szCs w:val="32"/>
        </w:rPr>
        <w:t>系统实现目标，</w:t>
      </w:r>
      <w:r w:rsidR="00070FD0" w:rsidRPr="00700E95">
        <w:rPr>
          <w:rFonts w:ascii="宋体" w:hAnsi="宋体" w:hint="eastAsia"/>
          <w:snapToGrid w:val="0"/>
          <w:kern w:val="0"/>
          <w:sz w:val="32"/>
          <w:szCs w:val="32"/>
        </w:rPr>
        <w:t>设计</w:t>
      </w:r>
      <w:r w:rsidR="00323BCA" w:rsidRPr="00700E95">
        <w:rPr>
          <w:rFonts w:ascii="宋体" w:hAnsi="宋体" w:hint="eastAsia"/>
          <w:snapToGrid w:val="0"/>
          <w:kern w:val="0"/>
          <w:sz w:val="32"/>
          <w:szCs w:val="32"/>
        </w:rPr>
        <w:t>系统</w:t>
      </w:r>
      <w:r w:rsidR="00EB4901" w:rsidRPr="00700E95">
        <w:rPr>
          <w:rFonts w:ascii="宋体" w:hAnsi="宋体" w:hint="eastAsia"/>
          <w:sz w:val="32"/>
          <w:szCs w:val="32"/>
        </w:rPr>
        <w:t>技术架构</w:t>
      </w:r>
      <w:r w:rsidR="00D32464" w:rsidRPr="00700E95">
        <w:rPr>
          <w:rFonts w:ascii="宋体" w:hAnsi="宋体" w:hint="eastAsia"/>
          <w:snapToGrid w:val="0"/>
          <w:kern w:val="0"/>
          <w:sz w:val="32"/>
          <w:szCs w:val="32"/>
        </w:rPr>
        <w:t>、</w:t>
      </w:r>
      <w:r w:rsidR="00070FD0" w:rsidRPr="00700E95">
        <w:rPr>
          <w:rFonts w:ascii="宋体" w:hAnsi="宋体" w:hint="eastAsia"/>
          <w:snapToGrid w:val="0"/>
          <w:kern w:val="0"/>
          <w:sz w:val="32"/>
          <w:szCs w:val="32"/>
        </w:rPr>
        <w:t>数据模型、</w:t>
      </w:r>
      <w:r w:rsidR="00D32464" w:rsidRPr="00700E95">
        <w:rPr>
          <w:rFonts w:ascii="宋体" w:hAnsi="宋体" w:hint="eastAsia"/>
          <w:snapToGrid w:val="0"/>
          <w:kern w:val="0"/>
          <w:sz w:val="32"/>
          <w:szCs w:val="32"/>
        </w:rPr>
        <w:t>功能精化、流程实现</w:t>
      </w:r>
      <w:r w:rsidR="0029295A" w:rsidRPr="00700E95">
        <w:rPr>
          <w:rFonts w:ascii="宋体" w:hAnsi="宋体" w:hint="eastAsia"/>
          <w:snapToGrid w:val="0"/>
          <w:kern w:val="0"/>
          <w:sz w:val="32"/>
          <w:szCs w:val="32"/>
        </w:rPr>
        <w:t>等</w:t>
      </w:r>
      <w:r w:rsidR="00074BBD" w:rsidRPr="00700E95">
        <w:rPr>
          <w:rFonts w:ascii="宋体" w:hAnsi="宋体" w:hint="eastAsia"/>
          <w:snapToGrid w:val="0"/>
          <w:kern w:val="0"/>
          <w:sz w:val="32"/>
          <w:szCs w:val="32"/>
        </w:rPr>
        <w:t>各项技术方案</w:t>
      </w:r>
      <w:r w:rsidR="00B97DC6" w:rsidRPr="00700E95">
        <w:rPr>
          <w:rFonts w:ascii="宋体" w:hAnsi="宋体" w:hint="eastAsia"/>
          <w:snapToGrid w:val="0"/>
          <w:kern w:val="0"/>
          <w:sz w:val="32"/>
          <w:szCs w:val="32"/>
        </w:rPr>
        <w:t>及</w:t>
      </w:r>
      <w:r w:rsidR="00070FD0" w:rsidRPr="00700E95">
        <w:rPr>
          <w:rFonts w:ascii="宋体" w:hAnsi="宋体" w:hint="eastAsia"/>
          <w:snapToGrid w:val="0"/>
          <w:kern w:val="0"/>
          <w:sz w:val="32"/>
          <w:szCs w:val="32"/>
        </w:rPr>
        <w:t>实现方法</w:t>
      </w:r>
      <w:r w:rsidR="00D32464" w:rsidRPr="00700E95">
        <w:rPr>
          <w:rFonts w:ascii="宋体" w:hAnsi="宋体" w:hint="eastAsia"/>
          <w:snapToGrid w:val="0"/>
          <w:kern w:val="0"/>
          <w:sz w:val="32"/>
          <w:szCs w:val="32"/>
        </w:rPr>
        <w:t>，</w:t>
      </w:r>
      <w:r w:rsidR="00070FD0" w:rsidRPr="00700E95">
        <w:rPr>
          <w:rFonts w:ascii="宋体" w:hAnsi="宋体" w:hint="eastAsia"/>
          <w:snapToGrid w:val="0"/>
          <w:kern w:val="0"/>
          <w:sz w:val="32"/>
          <w:szCs w:val="32"/>
        </w:rPr>
        <w:t>指导后续</w:t>
      </w:r>
      <w:r w:rsidR="00D32464" w:rsidRPr="00700E95">
        <w:rPr>
          <w:rFonts w:ascii="宋体" w:hAnsi="宋体" w:hint="eastAsia"/>
          <w:snapToGrid w:val="0"/>
          <w:kern w:val="0"/>
          <w:sz w:val="32"/>
          <w:szCs w:val="32"/>
        </w:rPr>
        <w:t>开发</w:t>
      </w:r>
      <w:r w:rsidR="00070FD0" w:rsidRPr="00700E95">
        <w:rPr>
          <w:rFonts w:ascii="宋体" w:hAnsi="宋体" w:hint="eastAsia"/>
          <w:snapToGrid w:val="0"/>
          <w:kern w:val="0"/>
          <w:sz w:val="32"/>
          <w:szCs w:val="32"/>
        </w:rPr>
        <w:t>工作，确保系统</w:t>
      </w:r>
      <w:r w:rsidR="003D4DD4" w:rsidRPr="00700E95">
        <w:rPr>
          <w:rFonts w:ascii="宋体" w:hAnsi="宋体" w:hint="eastAsia"/>
          <w:snapToGrid w:val="0"/>
          <w:kern w:val="0"/>
          <w:sz w:val="32"/>
          <w:szCs w:val="32"/>
        </w:rPr>
        <w:t>在技术上</w:t>
      </w:r>
      <w:r w:rsidR="00381BEC" w:rsidRPr="00700E95">
        <w:rPr>
          <w:rFonts w:ascii="宋体" w:hAnsi="宋体" w:hint="eastAsia"/>
          <w:snapToGrid w:val="0"/>
          <w:kern w:val="0"/>
          <w:sz w:val="32"/>
          <w:szCs w:val="32"/>
        </w:rPr>
        <w:t>能够支撑全网统一版本，网省两级集中部署，</w:t>
      </w:r>
      <w:r w:rsidR="00EB4901" w:rsidRPr="00700E95">
        <w:rPr>
          <w:rFonts w:ascii="宋体" w:hAnsi="宋体" w:hint="eastAsia"/>
          <w:snapToGrid w:val="0"/>
          <w:kern w:val="0"/>
          <w:sz w:val="32"/>
          <w:szCs w:val="32"/>
        </w:rPr>
        <w:t>未来可支撑全网集中部署</w:t>
      </w:r>
      <w:r w:rsidR="009743C3">
        <w:rPr>
          <w:rFonts w:ascii="宋体" w:hAnsi="宋体" w:hint="eastAsia"/>
          <w:snapToGrid w:val="0"/>
          <w:kern w:val="0"/>
          <w:sz w:val="32"/>
          <w:szCs w:val="32"/>
        </w:rPr>
        <w:t>。</w:t>
      </w:r>
      <w:r w:rsidR="006C015B" w:rsidRPr="006C015B">
        <w:rPr>
          <w:rFonts w:ascii="宋体" w:hAnsi="宋体" w:hint="eastAsia"/>
          <w:snapToGrid w:val="0"/>
          <w:kern w:val="0"/>
          <w:sz w:val="32"/>
          <w:szCs w:val="32"/>
        </w:rPr>
        <w:t>本次POC</w:t>
      </w:r>
      <w:r w:rsidR="006C015B">
        <w:rPr>
          <w:rFonts w:ascii="宋体" w:hAnsi="宋体" w:hint="eastAsia"/>
          <w:snapToGrid w:val="0"/>
          <w:kern w:val="0"/>
          <w:sz w:val="32"/>
          <w:szCs w:val="32"/>
        </w:rPr>
        <w:t>测试的工作目标</w:t>
      </w:r>
      <w:r w:rsidR="006C015B" w:rsidRPr="006C015B">
        <w:rPr>
          <w:rFonts w:ascii="宋体" w:hAnsi="宋体" w:hint="eastAsia"/>
          <w:snapToGrid w:val="0"/>
          <w:kern w:val="0"/>
          <w:sz w:val="32"/>
          <w:szCs w:val="32"/>
        </w:rPr>
        <w:t>包括以下四项：一、验证营销管理系统详细设计和数</w:t>
      </w:r>
      <w:proofErr w:type="gramStart"/>
      <w:r w:rsidR="006C015B" w:rsidRPr="006C015B">
        <w:rPr>
          <w:rFonts w:ascii="宋体" w:hAnsi="宋体" w:hint="eastAsia"/>
          <w:snapToGrid w:val="0"/>
          <w:kern w:val="0"/>
          <w:sz w:val="32"/>
          <w:szCs w:val="32"/>
        </w:rPr>
        <w:t>模设计</w:t>
      </w:r>
      <w:proofErr w:type="gramEnd"/>
      <w:r w:rsidR="006C015B" w:rsidRPr="006C015B">
        <w:rPr>
          <w:rFonts w:ascii="宋体" w:hAnsi="宋体" w:hint="eastAsia"/>
          <w:snapToGrid w:val="0"/>
          <w:kern w:val="0"/>
          <w:sz w:val="32"/>
          <w:szCs w:val="32"/>
        </w:rPr>
        <w:t>是否达到优化目标;二、测试在4000万用户规模下，营销管理系统技术架构对大数据</w:t>
      </w:r>
      <w:proofErr w:type="gramStart"/>
      <w:r w:rsidR="006C015B" w:rsidRPr="006C015B">
        <w:rPr>
          <w:rFonts w:ascii="宋体" w:hAnsi="宋体" w:hint="eastAsia"/>
          <w:snapToGrid w:val="0"/>
          <w:kern w:val="0"/>
          <w:sz w:val="32"/>
          <w:szCs w:val="32"/>
        </w:rPr>
        <w:t>量应用</w:t>
      </w:r>
      <w:proofErr w:type="gramEnd"/>
      <w:r w:rsidR="006C015B" w:rsidRPr="006C015B">
        <w:rPr>
          <w:rFonts w:ascii="宋体" w:hAnsi="宋体" w:hint="eastAsia"/>
          <w:snapToGrid w:val="0"/>
          <w:kern w:val="0"/>
          <w:sz w:val="32"/>
          <w:szCs w:val="32"/>
        </w:rPr>
        <w:t>的支撑能力;</w:t>
      </w:r>
      <w:r w:rsidR="002E56C1" w:rsidRPr="002E56C1">
        <w:rPr>
          <w:rFonts w:ascii="宋体" w:hAnsi="宋体" w:hint="eastAsia"/>
          <w:snapToGrid w:val="0"/>
          <w:kern w:val="0"/>
          <w:sz w:val="32"/>
          <w:szCs w:val="32"/>
        </w:rPr>
        <w:t xml:space="preserve"> </w:t>
      </w:r>
      <w:r w:rsidR="002E56C1" w:rsidRPr="006C015B">
        <w:rPr>
          <w:rFonts w:ascii="宋体" w:hAnsi="宋体" w:hint="eastAsia"/>
          <w:snapToGrid w:val="0"/>
          <w:kern w:val="0"/>
          <w:sz w:val="32"/>
          <w:szCs w:val="32"/>
        </w:rPr>
        <w:t>三、测试营销管理系统在同等价格的硬件服务器上运行，其性能差异</w:t>
      </w:r>
      <w:r w:rsidR="006C015B" w:rsidRPr="006C015B">
        <w:rPr>
          <w:rFonts w:ascii="宋体" w:hAnsi="宋体" w:hint="eastAsia"/>
          <w:snapToGrid w:val="0"/>
          <w:kern w:val="0"/>
          <w:sz w:val="32"/>
          <w:szCs w:val="32"/>
        </w:rPr>
        <w:t xml:space="preserve">; 四、测试使用java和C两种不同技术实现的后端服务，对电费缴纳和生成应收两个场景造成的性能差异。 </w:t>
      </w:r>
    </w:p>
    <w:p w:rsidR="004B25FC" w:rsidRPr="00700E95" w:rsidRDefault="004B25FC" w:rsidP="001E587B">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工作思路</w:t>
      </w:r>
    </w:p>
    <w:p w:rsidR="00940716" w:rsidRPr="00700E95" w:rsidRDefault="00542BB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遵循“统一管理、分工负责</w:t>
      </w:r>
      <w:r w:rsidR="007576A2" w:rsidRPr="00700E95">
        <w:rPr>
          <w:rFonts w:ascii="宋体" w:hAnsi="宋体"/>
          <w:snapToGrid w:val="0"/>
          <w:kern w:val="0"/>
          <w:sz w:val="32"/>
          <w:szCs w:val="32"/>
        </w:rPr>
        <w:t>”</w:t>
      </w:r>
      <w:r w:rsidR="007576A2" w:rsidRPr="00700E95">
        <w:rPr>
          <w:rFonts w:ascii="宋体" w:hAnsi="宋体" w:hint="eastAsia"/>
          <w:snapToGrid w:val="0"/>
          <w:kern w:val="0"/>
          <w:sz w:val="32"/>
          <w:szCs w:val="32"/>
        </w:rPr>
        <w:t>的原则</w:t>
      </w:r>
      <w:r w:rsidR="00AF43D2" w:rsidRPr="00700E95">
        <w:rPr>
          <w:rFonts w:ascii="宋体" w:hAnsi="宋体" w:hint="eastAsia"/>
          <w:snapToGrid w:val="0"/>
          <w:kern w:val="0"/>
          <w:sz w:val="32"/>
          <w:szCs w:val="32"/>
        </w:rPr>
        <w:t>，</w:t>
      </w:r>
      <w:r w:rsidR="007576A2" w:rsidRPr="00700E95">
        <w:rPr>
          <w:rFonts w:ascii="宋体" w:hAnsi="宋体" w:hint="eastAsia"/>
          <w:snapToGrid w:val="0"/>
          <w:kern w:val="0"/>
          <w:sz w:val="32"/>
          <w:szCs w:val="32"/>
        </w:rPr>
        <w:t>由公司统一组织，</w:t>
      </w:r>
      <w:r w:rsidR="002F1180" w:rsidRPr="00700E95">
        <w:rPr>
          <w:rFonts w:ascii="宋体" w:hAnsi="宋体" w:hint="eastAsia"/>
          <w:snapToGrid w:val="0"/>
          <w:kern w:val="0"/>
          <w:sz w:val="32"/>
          <w:szCs w:val="32"/>
        </w:rPr>
        <w:t>营销管理系统技术架构组、试点单位</w:t>
      </w:r>
      <w:r w:rsidR="007576A2" w:rsidRPr="00700E95">
        <w:rPr>
          <w:rFonts w:ascii="宋体" w:hAnsi="宋体" w:hint="eastAsia"/>
          <w:snapToGrid w:val="0"/>
          <w:kern w:val="0"/>
          <w:sz w:val="32"/>
          <w:szCs w:val="32"/>
        </w:rPr>
        <w:t>全面参与</w:t>
      </w:r>
      <w:r w:rsidR="0038004A">
        <w:rPr>
          <w:rFonts w:ascii="宋体" w:hAnsi="宋体" w:hint="eastAsia"/>
          <w:snapToGrid w:val="0"/>
          <w:kern w:val="0"/>
          <w:sz w:val="32"/>
          <w:szCs w:val="32"/>
        </w:rPr>
        <w:t>，</w:t>
      </w:r>
      <w:r w:rsidR="002F1180" w:rsidRPr="00700E95">
        <w:rPr>
          <w:rFonts w:ascii="宋体" w:hAnsi="宋体" w:hint="eastAsia"/>
          <w:snapToGrid w:val="0"/>
          <w:kern w:val="0"/>
          <w:sz w:val="32"/>
          <w:szCs w:val="32"/>
        </w:rPr>
        <w:t>厂家配合的工作方式</w:t>
      </w:r>
      <w:r w:rsidR="0038004A">
        <w:rPr>
          <w:rFonts w:ascii="宋体" w:hAnsi="宋体" w:hint="eastAsia"/>
          <w:snapToGrid w:val="0"/>
          <w:kern w:val="0"/>
          <w:sz w:val="32"/>
          <w:szCs w:val="32"/>
        </w:rPr>
        <w:t>，</w:t>
      </w:r>
      <w:r w:rsidR="007576A2" w:rsidRPr="00700E95">
        <w:rPr>
          <w:rFonts w:ascii="宋体" w:hAnsi="宋体" w:hint="eastAsia"/>
          <w:snapToGrid w:val="0"/>
          <w:kern w:val="0"/>
          <w:sz w:val="32"/>
          <w:szCs w:val="32"/>
        </w:rPr>
        <w:t>以</w:t>
      </w:r>
      <w:r w:rsidR="002F1180" w:rsidRPr="00700E95">
        <w:rPr>
          <w:rFonts w:ascii="宋体" w:hAnsi="宋体" w:hint="eastAsia"/>
          <w:snapToGrid w:val="0"/>
          <w:kern w:val="0"/>
          <w:sz w:val="32"/>
          <w:szCs w:val="32"/>
        </w:rPr>
        <w:t>《营销管理系统技术架构需求》</w:t>
      </w:r>
      <w:r w:rsidR="00FF7A1E" w:rsidRPr="00700E95">
        <w:rPr>
          <w:rFonts w:ascii="宋体" w:hAnsi="宋体" w:hint="eastAsia"/>
          <w:snapToGrid w:val="0"/>
          <w:kern w:val="0"/>
          <w:sz w:val="32"/>
          <w:szCs w:val="32"/>
        </w:rPr>
        <w:t>为依据，</w:t>
      </w:r>
      <w:r w:rsidR="00282C80" w:rsidRPr="00700E95">
        <w:rPr>
          <w:rFonts w:ascii="宋体" w:hAnsi="宋体" w:hint="eastAsia"/>
          <w:snapToGrid w:val="0"/>
          <w:kern w:val="0"/>
          <w:sz w:val="32"/>
          <w:szCs w:val="32"/>
        </w:rPr>
        <w:t>分阶段开展</w:t>
      </w:r>
      <w:r w:rsidR="002F1180" w:rsidRPr="00700E95">
        <w:rPr>
          <w:rFonts w:ascii="宋体" w:hAnsi="宋体" w:hint="eastAsia"/>
          <w:snapToGrid w:val="0"/>
          <w:kern w:val="0"/>
          <w:sz w:val="32"/>
          <w:szCs w:val="32"/>
        </w:rPr>
        <w:t>POC</w:t>
      </w:r>
      <w:r w:rsidR="00282C80" w:rsidRPr="00700E95">
        <w:rPr>
          <w:rFonts w:ascii="宋体" w:hAnsi="宋体" w:hint="eastAsia"/>
          <w:snapToGrid w:val="0"/>
          <w:kern w:val="0"/>
          <w:sz w:val="32"/>
          <w:szCs w:val="32"/>
        </w:rPr>
        <w:t>工作。</w:t>
      </w:r>
    </w:p>
    <w:p w:rsidR="002F1180" w:rsidRPr="00700E95" w:rsidRDefault="002F1180"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本次POC测试由公司统一组织，技术架构组负责完成原型开发、数据导入、模拟及实际测试；试点单位负责数据审核、过程监督及结果验证；</w:t>
      </w:r>
    </w:p>
    <w:p w:rsidR="008C5687" w:rsidRPr="00700E95" w:rsidRDefault="008C5687" w:rsidP="003870D7">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组织机构</w:t>
      </w:r>
    </w:p>
    <w:p w:rsidR="00734205" w:rsidRPr="00700E95" w:rsidRDefault="0075637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依据《</w:t>
      </w:r>
      <w:r w:rsidR="002F1180" w:rsidRPr="00700E95">
        <w:rPr>
          <w:rFonts w:ascii="宋体" w:hAnsi="宋体" w:hint="eastAsia"/>
          <w:sz w:val="32"/>
          <w:szCs w:val="32"/>
        </w:rPr>
        <w:t>南网营销系统设计工作方案</w:t>
      </w:r>
      <w:r w:rsidRPr="00700E95">
        <w:rPr>
          <w:rFonts w:ascii="宋体" w:hAnsi="宋体" w:hint="eastAsia"/>
          <w:sz w:val="32"/>
          <w:szCs w:val="32"/>
        </w:rPr>
        <w:t>》</w:t>
      </w:r>
      <w:r w:rsidRPr="00700E95">
        <w:rPr>
          <w:rFonts w:ascii="宋体" w:hAnsi="宋体" w:hint="eastAsia"/>
          <w:snapToGrid w:val="0"/>
          <w:kern w:val="0"/>
          <w:sz w:val="32"/>
          <w:szCs w:val="32"/>
        </w:rPr>
        <w:t>中组织机构的</w:t>
      </w:r>
      <w:r w:rsidR="00B1688D" w:rsidRPr="00700E95">
        <w:rPr>
          <w:rFonts w:ascii="宋体" w:hAnsi="宋体" w:hint="eastAsia"/>
          <w:snapToGrid w:val="0"/>
          <w:kern w:val="0"/>
          <w:sz w:val="32"/>
          <w:szCs w:val="32"/>
        </w:rPr>
        <w:t>设置要求</w:t>
      </w:r>
      <w:r w:rsidRPr="00700E95">
        <w:rPr>
          <w:rFonts w:ascii="宋体" w:hAnsi="宋体" w:hint="eastAsia"/>
          <w:snapToGrid w:val="0"/>
          <w:kern w:val="0"/>
          <w:sz w:val="32"/>
          <w:szCs w:val="32"/>
        </w:rPr>
        <w:t>，成立</w:t>
      </w:r>
      <w:r w:rsidR="000A502D" w:rsidRPr="00700E95">
        <w:rPr>
          <w:rFonts w:ascii="宋体" w:hAnsi="宋体" w:hint="eastAsia"/>
          <w:snapToGrid w:val="0"/>
          <w:kern w:val="0"/>
          <w:sz w:val="32"/>
          <w:szCs w:val="32"/>
        </w:rPr>
        <w:t>POC工作组，下设设计组、开发组、数据组</w:t>
      </w:r>
      <w:r w:rsidR="0038004A">
        <w:rPr>
          <w:rFonts w:ascii="宋体" w:hAnsi="宋体" w:hint="eastAsia"/>
          <w:snapToGrid w:val="0"/>
          <w:kern w:val="0"/>
          <w:sz w:val="32"/>
          <w:szCs w:val="32"/>
        </w:rPr>
        <w:t>、</w:t>
      </w:r>
      <w:r w:rsidR="000A502D" w:rsidRPr="00700E95">
        <w:rPr>
          <w:rFonts w:ascii="宋体" w:hAnsi="宋体" w:hint="eastAsia"/>
          <w:snapToGrid w:val="0"/>
          <w:kern w:val="0"/>
          <w:sz w:val="32"/>
          <w:szCs w:val="32"/>
        </w:rPr>
        <w:t>集成测试组</w:t>
      </w:r>
      <w:r w:rsidR="0038004A">
        <w:rPr>
          <w:rFonts w:ascii="宋体" w:hAnsi="宋体" w:hint="eastAsia"/>
          <w:snapToGrid w:val="0"/>
          <w:kern w:val="0"/>
          <w:sz w:val="32"/>
          <w:szCs w:val="32"/>
        </w:rPr>
        <w:t>和</w:t>
      </w:r>
      <w:r w:rsidR="0038004A">
        <w:rPr>
          <w:rFonts w:ascii="宋体" w:hAnsi="宋体" w:hint="eastAsia"/>
          <w:snapToGrid w:val="0"/>
          <w:kern w:val="0"/>
          <w:sz w:val="32"/>
          <w:szCs w:val="32"/>
        </w:rPr>
        <w:lastRenderedPageBreak/>
        <w:t>硬件环境支持组</w:t>
      </w:r>
      <w:r w:rsidR="000A502D" w:rsidRPr="00700E95">
        <w:rPr>
          <w:rFonts w:ascii="宋体" w:hAnsi="宋体" w:hint="eastAsia"/>
          <w:snapToGrid w:val="0"/>
          <w:kern w:val="0"/>
          <w:sz w:val="32"/>
          <w:szCs w:val="32"/>
        </w:rPr>
        <w:t>，</w:t>
      </w:r>
      <w:r w:rsidR="005F47C8" w:rsidRPr="00700E95">
        <w:rPr>
          <w:rFonts w:ascii="宋体" w:hAnsi="宋体" w:hint="eastAsia"/>
          <w:snapToGrid w:val="0"/>
          <w:kern w:val="0"/>
          <w:sz w:val="32"/>
          <w:szCs w:val="32"/>
        </w:rPr>
        <w:t>同时为了充分发挥试点单位的主体作用，</w:t>
      </w:r>
      <w:r w:rsidR="000A502D" w:rsidRPr="00700E95">
        <w:rPr>
          <w:rFonts w:ascii="宋体" w:hAnsi="宋体" w:hint="eastAsia"/>
          <w:snapToGrid w:val="0"/>
          <w:kern w:val="0"/>
          <w:sz w:val="32"/>
          <w:szCs w:val="32"/>
        </w:rPr>
        <w:t>POC工作组由公司信息部、试点单位和营销系统技术架构组共同组成。</w:t>
      </w:r>
      <w:r w:rsidR="00734205" w:rsidRPr="00700E95">
        <w:rPr>
          <w:rFonts w:ascii="宋体" w:hAnsi="宋体" w:hint="eastAsia"/>
          <w:snapToGrid w:val="0"/>
          <w:kern w:val="0"/>
          <w:sz w:val="32"/>
          <w:szCs w:val="32"/>
        </w:rPr>
        <w:t>组织机构图如下所示。</w:t>
      </w:r>
    </w:p>
    <w:p w:rsidR="00734205" w:rsidRPr="00AB132F" w:rsidRDefault="002B112B" w:rsidP="00AB132F">
      <w:r w:rsidRPr="00AB132F">
        <w:object w:dxaOrig="10014" w:dyaOrig="4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45pt;height:196.7pt" o:ole="">
            <v:imagedata r:id="rId12" o:title=""/>
          </v:shape>
          <o:OLEObject Type="Embed" ProgID="Visio.Drawing.11" ShapeID="_x0000_i1025" DrawAspect="Content" ObjectID="_1405871754" r:id="rId13"/>
        </w:object>
      </w:r>
    </w:p>
    <w:p w:rsidR="001E587B" w:rsidRPr="00700E95" w:rsidRDefault="00734205" w:rsidP="00734205">
      <w:pPr>
        <w:pStyle w:val="af5"/>
        <w:jc w:val="center"/>
        <w:rPr>
          <w:rFonts w:ascii="宋体" w:eastAsia="宋体" w:hAnsi="宋体"/>
          <w:sz w:val="32"/>
          <w:szCs w:val="32"/>
        </w:rPr>
      </w:pPr>
      <w:r w:rsidRPr="00700E95">
        <w:rPr>
          <w:rFonts w:ascii="宋体" w:eastAsia="宋体" w:hAnsi="宋体" w:hint="eastAsia"/>
          <w:sz w:val="32"/>
          <w:szCs w:val="32"/>
        </w:rPr>
        <w:t xml:space="preserve">图表 </w:t>
      </w:r>
      <w:r w:rsidR="001A6A79" w:rsidRPr="00700E95">
        <w:rPr>
          <w:rFonts w:ascii="宋体" w:eastAsia="宋体" w:hAnsi="宋体"/>
          <w:sz w:val="32"/>
          <w:szCs w:val="32"/>
        </w:rPr>
        <w:fldChar w:fldCharType="begin"/>
      </w:r>
      <w:r w:rsidRPr="00700E95">
        <w:rPr>
          <w:rFonts w:ascii="宋体" w:eastAsia="宋体" w:hAnsi="宋体"/>
          <w:sz w:val="32"/>
          <w:szCs w:val="32"/>
        </w:rPr>
        <w:instrText xml:space="preserve"> </w:instrText>
      </w:r>
      <w:r w:rsidRPr="00700E95">
        <w:rPr>
          <w:rFonts w:ascii="宋体" w:eastAsia="宋体" w:hAnsi="宋体" w:hint="eastAsia"/>
          <w:sz w:val="32"/>
          <w:szCs w:val="32"/>
        </w:rPr>
        <w:instrText>SEQ 图表 \* ARABIC</w:instrText>
      </w:r>
      <w:r w:rsidRPr="00700E95">
        <w:rPr>
          <w:rFonts w:ascii="宋体" w:eastAsia="宋体" w:hAnsi="宋体"/>
          <w:sz w:val="32"/>
          <w:szCs w:val="32"/>
        </w:rPr>
        <w:instrText xml:space="preserve"> </w:instrText>
      </w:r>
      <w:r w:rsidR="001A6A79" w:rsidRPr="00700E95">
        <w:rPr>
          <w:rFonts w:ascii="宋体" w:eastAsia="宋体" w:hAnsi="宋体"/>
          <w:sz w:val="32"/>
          <w:szCs w:val="32"/>
        </w:rPr>
        <w:fldChar w:fldCharType="separate"/>
      </w:r>
      <w:r w:rsidR="00E15B52" w:rsidRPr="00700E95">
        <w:rPr>
          <w:rFonts w:ascii="宋体" w:eastAsia="宋体" w:hAnsi="宋体"/>
          <w:noProof/>
          <w:sz w:val="32"/>
          <w:szCs w:val="32"/>
        </w:rPr>
        <w:t>1</w:t>
      </w:r>
      <w:r w:rsidR="001A6A79" w:rsidRPr="00700E95">
        <w:rPr>
          <w:rFonts w:ascii="宋体" w:eastAsia="宋体" w:hAnsi="宋体"/>
          <w:sz w:val="32"/>
          <w:szCs w:val="32"/>
        </w:rPr>
        <w:fldChar w:fldCharType="end"/>
      </w:r>
      <w:r w:rsidRPr="00700E95">
        <w:rPr>
          <w:rFonts w:ascii="宋体" w:eastAsia="宋体" w:hAnsi="宋体" w:hint="eastAsia"/>
          <w:sz w:val="32"/>
          <w:szCs w:val="32"/>
        </w:rPr>
        <w:t xml:space="preserve"> </w:t>
      </w:r>
      <w:r w:rsidR="000A502D" w:rsidRPr="00700E95">
        <w:rPr>
          <w:rFonts w:ascii="宋体" w:eastAsia="宋体" w:hAnsi="宋体" w:hint="eastAsia"/>
          <w:sz w:val="32"/>
          <w:szCs w:val="32"/>
        </w:rPr>
        <w:t>POC组织结构</w:t>
      </w:r>
      <w:r w:rsidRPr="00700E95">
        <w:rPr>
          <w:rFonts w:ascii="宋体" w:eastAsia="宋体" w:hAnsi="宋体" w:hint="eastAsia"/>
          <w:sz w:val="32"/>
          <w:szCs w:val="32"/>
        </w:rPr>
        <w:t>图</w:t>
      </w:r>
    </w:p>
    <w:p w:rsidR="00DA1436" w:rsidRPr="00E92F4A" w:rsidRDefault="00DA1436" w:rsidP="00700E95">
      <w:pPr>
        <w:ind w:firstLineChars="200" w:firstLine="640"/>
        <w:rPr>
          <w:rFonts w:ascii="宋体" w:hAnsi="宋体"/>
          <w:snapToGrid w:val="0"/>
          <w:kern w:val="0"/>
          <w:sz w:val="32"/>
          <w:szCs w:val="32"/>
        </w:rPr>
      </w:pPr>
      <w:bookmarkStart w:id="0" w:name="OLE_LINK3"/>
      <w:bookmarkStart w:id="1" w:name="OLE_LINK4"/>
      <w:r w:rsidRPr="00E92F4A">
        <w:rPr>
          <w:rFonts w:ascii="宋体" w:hAnsi="宋体" w:hint="eastAsia"/>
          <w:snapToGrid w:val="0"/>
          <w:kern w:val="0"/>
          <w:sz w:val="32"/>
          <w:szCs w:val="32"/>
        </w:rPr>
        <w:t>参加</w:t>
      </w:r>
      <w:r w:rsidR="000620BC" w:rsidRPr="00E92F4A">
        <w:rPr>
          <w:rFonts w:ascii="宋体" w:hAnsi="宋体" w:hint="eastAsia"/>
          <w:snapToGrid w:val="0"/>
          <w:kern w:val="0"/>
          <w:sz w:val="32"/>
          <w:szCs w:val="32"/>
        </w:rPr>
        <w:t>POC工作</w:t>
      </w:r>
      <w:r w:rsidRPr="00E92F4A">
        <w:rPr>
          <w:rFonts w:ascii="宋体" w:hAnsi="宋体" w:hint="eastAsia"/>
          <w:snapToGrid w:val="0"/>
          <w:kern w:val="0"/>
          <w:sz w:val="32"/>
          <w:szCs w:val="32"/>
        </w:rPr>
        <w:t>的共</w:t>
      </w:r>
      <w:r w:rsidR="00F31B2C">
        <w:rPr>
          <w:rFonts w:ascii="宋体" w:hAnsi="宋体" w:hint="eastAsia"/>
          <w:snapToGrid w:val="0"/>
          <w:kern w:val="0"/>
          <w:sz w:val="32"/>
          <w:szCs w:val="32"/>
        </w:rPr>
        <w:t>31</w:t>
      </w:r>
      <w:r w:rsidR="008C20C2" w:rsidRPr="00E92F4A">
        <w:rPr>
          <w:rFonts w:ascii="宋体" w:hAnsi="宋体" w:hint="eastAsia"/>
          <w:snapToGrid w:val="0"/>
          <w:kern w:val="0"/>
          <w:sz w:val="32"/>
          <w:szCs w:val="32"/>
        </w:rPr>
        <w:t>人</w:t>
      </w:r>
      <w:r w:rsidRPr="00E92F4A">
        <w:rPr>
          <w:rFonts w:ascii="宋体" w:hAnsi="宋体" w:hint="eastAsia"/>
          <w:snapToGrid w:val="0"/>
          <w:kern w:val="0"/>
          <w:sz w:val="32"/>
          <w:szCs w:val="32"/>
        </w:rPr>
        <w:t>，其中</w:t>
      </w:r>
      <w:r w:rsidR="000620BC" w:rsidRPr="00E92F4A">
        <w:rPr>
          <w:rFonts w:ascii="宋体" w:hAnsi="宋体" w:hint="eastAsia"/>
          <w:snapToGrid w:val="0"/>
          <w:kern w:val="0"/>
          <w:sz w:val="32"/>
          <w:szCs w:val="32"/>
        </w:rPr>
        <w:t>POC工作组8</w:t>
      </w:r>
      <w:r w:rsidR="005D3C21" w:rsidRPr="00E92F4A">
        <w:rPr>
          <w:rFonts w:ascii="宋体" w:hAnsi="宋体" w:hint="eastAsia"/>
          <w:snapToGrid w:val="0"/>
          <w:kern w:val="0"/>
          <w:sz w:val="32"/>
          <w:szCs w:val="32"/>
        </w:rPr>
        <w:t>人、</w:t>
      </w:r>
      <w:r w:rsidR="000620BC" w:rsidRPr="00E92F4A">
        <w:rPr>
          <w:rFonts w:ascii="宋体" w:hAnsi="宋体" w:hint="eastAsia"/>
          <w:snapToGrid w:val="0"/>
          <w:kern w:val="0"/>
          <w:sz w:val="32"/>
          <w:szCs w:val="32"/>
        </w:rPr>
        <w:t>设计组3</w:t>
      </w:r>
      <w:r w:rsidR="007060AB" w:rsidRPr="00E92F4A">
        <w:rPr>
          <w:rFonts w:ascii="宋体" w:hAnsi="宋体" w:hint="eastAsia"/>
          <w:snapToGrid w:val="0"/>
          <w:kern w:val="0"/>
          <w:sz w:val="32"/>
          <w:szCs w:val="32"/>
        </w:rPr>
        <w:t>人、</w:t>
      </w:r>
      <w:r w:rsidR="000620BC" w:rsidRPr="00E92F4A">
        <w:rPr>
          <w:rFonts w:ascii="宋体" w:hAnsi="宋体" w:hint="eastAsia"/>
          <w:snapToGrid w:val="0"/>
          <w:kern w:val="0"/>
          <w:sz w:val="32"/>
          <w:szCs w:val="32"/>
        </w:rPr>
        <w:t>开发组</w:t>
      </w:r>
      <w:r w:rsidR="00E92F4A" w:rsidRPr="00E92F4A">
        <w:rPr>
          <w:rFonts w:ascii="宋体" w:hAnsi="宋体" w:hint="eastAsia"/>
          <w:snapToGrid w:val="0"/>
          <w:kern w:val="0"/>
          <w:sz w:val="32"/>
          <w:szCs w:val="32"/>
        </w:rPr>
        <w:t>6</w:t>
      </w:r>
      <w:r w:rsidRPr="00E92F4A">
        <w:rPr>
          <w:rFonts w:ascii="宋体" w:hAnsi="宋体" w:hint="eastAsia"/>
          <w:snapToGrid w:val="0"/>
          <w:kern w:val="0"/>
          <w:sz w:val="32"/>
          <w:szCs w:val="32"/>
        </w:rPr>
        <w:t>人、</w:t>
      </w:r>
      <w:r w:rsidR="000620BC" w:rsidRPr="00E92F4A">
        <w:rPr>
          <w:rFonts w:ascii="宋体" w:hAnsi="宋体" w:hint="eastAsia"/>
          <w:snapToGrid w:val="0"/>
          <w:kern w:val="0"/>
          <w:sz w:val="32"/>
          <w:szCs w:val="32"/>
        </w:rPr>
        <w:t>数据</w:t>
      </w:r>
      <w:r w:rsidR="005D3C21" w:rsidRPr="00E92F4A">
        <w:rPr>
          <w:rFonts w:ascii="宋体" w:hAnsi="宋体" w:hint="eastAsia"/>
          <w:snapToGrid w:val="0"/>
          <w:kern w:val="0"/>
          <w:sz w:val="32"/>
          <w:szCs w:val="32"/>
        </w:rPr>
        <w:t>组</w:t>
      </w:r>
      <w:r w:rsidR="000620BC" w:rsidRPr="00E92F4A">
        <w:rPr>
          <w:rFonts w:ascii="宋体" w:hAnsi="宋体" w:hint="eastAsia"/>
          <w:snapToGrid w:val="0"/>
          <w:kern w:val="0"/>
          <w:sz w:val="32"/>
          <w:szCs w:val="32"/>
        </w:rPr>
        <w:t>3</w:t>
      </w:r>
      <w:r w:rsidR="005D3C21" w:rsidRPr="00E92F4A">
        <w:rPr>
          <w:rFonts w:ascii="宋体" w:hAnsi="宋体" w:hint="eastAsia"/>
          <w:snapToGrid w:val="0"/>
          <w:kern w:val="0"/>
          <w:sz w:val="32"/>
          <w:szCs w:val="32"/>
        </w:rPr>
        <w:t>人、</w:t>
      </w:r>
      <w:r w:rsidR="000620BC" w:rsidRPr="00E92F4A">
        <w:rPr>
          <w:rFonts w:ascii="宋体" w:hAnsi="宋体" w:hint="eastAsia"/>
          <w:snapToGrid w:val="0"/>
          <w:kern w:val="0"/>
          <w:sz w:val="32"/>
          <w:szCs w:val="32"/>
        </w:rPr>
        <w:t>集成测试组</w:t>
      </w:r>
      <w:r w:rsidR="00E92F4A" w:rsidRPr="00E92F4A">
        <w:rPr>
          <w:rFonts w:ascii="宋体" w:hAnsi="宋体" w:hint="eastAsia"/>
          <w:snapToGrid w:val="0"/>
          <w:kern w:val="0"/>
          <w:sz w:val="32"/>
          <w:szCs w:val="32"/>
        </w:rPr>
        <w:t>9</w:t>
      </w:r>
      <w:r w:rsidR="008A3200" w:rsidRPr="00E92F4A">
        <w:rPr>
          <w:rFonts w:ascii="宋体" w:hAnsi="宋体" w:hint="eastAsia"/>
          <w:snapToGrid w:val="0"/>
          <w:kern w:val="0"/>
          <w:sz w:val="32"/>
          <w:szCs w:val="32"/>
        </w:rPr>
        <w:t>人</w:t>
      </w:r>
      <w:r w:rsidR="002B112B">
        <w:rPr>
          <w:rFonts w:ascii="宋体" w:hAnsi="宋体" w:hint="eastAsia"/>
          <w:snapToGrid w:val="0"/>
          <w:kern w:val="0"/>
          <w:sz w:val="32"/>
          <w:szCs w:val="32"/>
        </w:rPr>
        <w:t>、硬件环境</w:t>
      </w:r>
      <w:proofErr w:type="gramStart"/>
      <w:r w:rsidR="00AB132F">
        <w:rPr>
          <w:rFonts w:ascii="宋体" w:hAnsi="宋体" w:hint="eastAsia"/>
          <w:snapToGrid w:val="0"/>
          <w:kern w:val="0"/>
          <w:sz w:val="32"/>
          <w:szCs w:val="32"/>
        </w:rPr>
        <w:t>支持组</w:t>
      </w:r>
      <w:proofErr w:type="gramEnd"/>
      <w:r w:rsidR="00AB132F">
        <w:rPr>
          <w:rFonts w:ascii="宋体" w:hAnsi="宋体" w:hint="eastAsia"/>
          <w:snapToGrid w:val="0"/>
          <w:kern w:val="0"/>
          <w:sz w:val="32"/>
          <w:szCs w:val="32"/>
        </w:rPr>
        <w:t>5人</w:t>
      </w:r>
      <w:r w:rsidR="004D24A5" w:rsidRPr="00E92F4A">
        <w:rPr>
          <w:rFonts w:ascii="宋体" w:hAnsi="宋体" w:hint="eastAsia"/>
          <w:snapToGrid w:val="0"/>
          <w:kern w:val="0"/>
          <w:sz w:val="32"/>
          <w:szCs w:val="32"/>
        </w:rPr>
        <w:t>。</w:t>
      </w:r>
      <w:bookmarkEnd w:id="0"/>
      <w:bookmarkEnd w:id="1"/>
    </w:p>
    <w:p w:rsidR="00DA1436" w:rsidRPr="00700E95" w:rsidRDefault="00DA1436"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各组具体人员组成及工作职责如下：</w:t>
      </w:r>
    </w:p>
    <w:p w:rsidR="00734205" w:rsidRPr="00700E95" w:rsidRDefault="00C83D74" w:rsidP="00734205">
      <w:pPr>
        <w:numPr>
          <w:ilvl w:val="0"/>
          <w:numId w:val="15"/>
        </w:numPr>
        <w:rPr>
          <w:rFonts w:ascii="宋体" w:hAnsi="宋体"/>
          <w:b/>
          <w:snapToGrid w:val="0"/>
          <w:kern w:val="0"/>
          <w:sz w:val="32"/>
          <w:szCs w:val="32"/>
        </w:rPr>
      </w:pPr>
      <w:r w:rsidRPr="00700E95">
        <w:rPr>
          <w:rFonts w:ascii="宋体" w:hAnsi="宋体" w:hint="eastAsia"/>
          <w:b/>
          <w:snapToGrid w:val="0"/>
          <w:kern w:val="0"/>
          <w:sz w:val="32"/>
          <w:szCs w:val="32"/>
        </w:rPr>
        <w:t>POC</w:t>
      </w:r>
      <w:r w:rsidR="00335A7F" w:rsidRPr="00700E95">
        <w:rPr>
          <w:rFonts w:ascii="宋体" w:hAnsi="宋体" w:hint="eastAsia"/>
          <w:b/>
          <w:snapToGrid w:val="0"/>
          <w:kern w:val="0"/>
          <w:sz w:val="32"/>
          <w:szCs w:val="32"/>
        </w:rPr>
        <w:t>工作组</w:t>
      </w:r>
    </w:p>
    <w:p w:rsidR="00734205" w:rsidRPr="00700E95" w:rsidRDefault="004E267A"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组长：</w:t>
      </w:r>
      <w:r w:rsidR="009B4C9C" w:rsidRPr="00700E95">
        <w:rPr>
          <w:rFonts w:ascii="宋体" w:hAnsi="宋体"/>
          <w:snapToGrid w:val="0"/>
          <w:kern w:val="0"/>
          <w:sz w:val="32"/>
          <w:szCs w:val="32"/>
        </w:rPr>
        <w:t xml:space="preserve"> </w:t>
      </w:r>
      <w:r w:rsidR="00C83D74" w:rsidRPr="00700E95">
        <w:rPr>
          <w:rFonts w:ascii="宋体" w:hAnsi="宋体" w:hint="eastAsia"/>
          <w:snapToGrid w:val="0"/>
          <w:kern w:val="0"/>
          <w:sz w:val="32"/>
          <w:szCs w:val="32"/>
        </w:rPr>
        <w:t>詹卫许</w:t>
      </w:r>
    </w:p>
    <w:p w:rsidR="00DA55C7" w:rsidRPr="00700E95" w:rsidRDefault="00DA55C7"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副组长：</w:t>
      </w:r>
      <w:r w:rsidR="00C83D74" w:rsidRPr="00700E95">
        <w:rPr>
          <w:rFonts w:ascii="宋体" w:hAnsi="宋体" w:hint="eastAsia"/>
          <w:snapToGrid w:val="0"/>
          <w:kern w:val="0"/>
          <w:sz w:val="32"/>
          <w:szCs w:val="32"/>
        </w:rPr>
        <w:t>钱正</w:t>
      </w:r>
      <w:proofErr w:type="gramStart"/>
      <w:r w:rsidR="00C83D74" w:rsidRPr="00700E95">
        <w:rPr>
          <w:rFonts w:ascii="宋体" w:hAnsi="宋体" w:hint="eastAsia"/>
          <w:snapToGrid w:val="0"/>
          <w:kern w:val="0"/>
          <w:sz w:val="32"/>
          <w:szCs w:val="32"/>
        </w:rPr>
        <w:t>浩</w:t>
      </w:r>
      <w:proofErr w:type="gramEnd"/>
      <w:r w:rsidR="001120AE" w:rsidRPr="00700E95">
        <w:rPr>
          <w:rFonts w:ascii="宋体" w:hAnsi="宋体" w:hint="eastAsia"/>
          <w:snapToGrid w:val="0"/>
          <w:kern w:val="0"/>
          <w:sz w:val="32"/>
          <w:szCs w:val="32"/>
        </w:rPr>
        <w:t>、</w:t>
      </w:r>
      <w:r w:rsidR="00C83D74" w:rsidRPr="00700E95">
        <w:rPr>
          <w:rFonts w:ascii="宋体" w:hAnsi="宋体" w:hint="eastAsia"/>
          <w:snapToGrid w:val="0"/>
          <w:kern w:val="0"/>
          <w:sz w:val="32"/>
          <w:szCs w:val="32"/>
        </w:rPr>
        <w:t>王乐东</w:t>
      </w:r>
    </w:p>
    <w:p w:rsidR="004E267A" w:rsidRPr="00700E95" w:rsidRDefault="00F83CC0"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成员</w:t>
      </w:r>
      <w:r w:rsidR="004E267A" w:rsidRPr="00700E95">
        <w:rPr>
          <w:rFonts w:ascii="宋体" w:hAnsi="宋体" w:hint="eastAsia"/>
          <w:snapToGrid w:val="0"/>
          <w:kern w:val="0"/>
          <w:sz w:val="32"/>
          <w:szCs w:val="32"/>
        </w:rPr>
        <w:t>：</w:t>
      </w:r>
      <w:r w:rsidR="00C83D74" w:rsidRPr="00700E95">
        <w:rPr>
          <w:rFonts w:ascii="宋体" w:hAnsi="宋体" w:hint="eastAsia"/>
          <w:snapToGrid w:val="0"/>
          <w:kern w:val="0"/>
          <w:sz w:val="32"/>
          <w:szCs w:val="32"/>
        </w:rPr>
        <w:t>试点单位（2-3人），郭俊（东软）</w:t>
      </w:r>
      <w:r w:rsidR="004E267A" w:rsidRPr="00700E95">
        <w:rPr>
          <w:rFonts w:ascii="宋体" w:hAnsi="宋体" w:hint="eastAsia"/>
          <w:snapToGrid w:val="0"/>
          <w:kern w:val="0"/>
          <w:sz w:val="32"/>
          <w:szCs w:val="32"/>
        </w:rPr>
        <w:t>、</w:t>
      </w:r>
      <w:r w:rsidR="00C83D74" w:rsidRPr="00700E95">
        <w:rPr>
          <w:rFonts w:ascii="宋体" w:hAnsi="宋体" w:hint="eastAsia"/>
          <w:snapToGrid w:val="0"/>
          <w:kern w:val="0"/>
          <w:sz w:val="32"/>
          <w:szCs w:val="32"/>
        </w:rPr>
        <w:t>刘刚（海</w:t>
      </w:r>
      <w:proofErr w:type="gramStart"/>
      <w:r w:rsidR="00C83D74" w:rsidRPr="00700E95">
        <w:rPr>
          <w:rFonts w:ascii="宋体" w:hAnsi="宋体" w:hint="eastAsia"/>
          <w:snapToGrid w:val="0"/>
          <w:kern w:val="0"/>
          <w:sz w:val="32"/>
          <w:szCs w:val="32"/>
        </w:rPr>
        <w:t>颐</w:t>
      </w:r>
      <w:proofErr w:type="gramEnd"/>
      <w:r w:rsidR="00C83D74" w:rsidRPr="00700E95">
        <w:rPr>
          <w:rFonts w:ascii="宋体" w:hAnsi="宋体" w:hint="eastAsia"/>
          <w:snapToGrid w:val="0"/>
          <w:kern w:val="0"/>
          <w:sz w:val="32"/>
          <w:szCs w:val="32"/>
        </w:rPr>
        <w:t>）、配合厂家（</w:t>
      </w:r>
      <w:r w:rsidR="00CC4470">
        <w:rPr>
          <w:rFonts w:ascii="宋体" w:hAnsi="宋体" w:hint="eastAsia"/>
          <w:snapToGrid w:val="0"/>
          <w:kern w:val="0"/>
          <w:sz w:val="32"/>
          <w:szCs w:val="32"/>
        </w:rPr>
        <w:t>每家</w:t>
      </w:r>
      <w:r w:rsidR="00C83D74" w:rsidRPr="00700E95">
        <w:rPr>
          <w:rFonts w:ascii="宋体" w:hAnsi="宋体" w:hint="eastAsia"/>
          <w:snapToGrid w:val="0"/>
          <w:kern w:val="0"/>
          <w:sz w:val="32"/>
          <w:szCs w:val="32"/>
        </w:rPr>
        <w:t>1人）</w:t>
      </w:r>
    </w:p>
    <w:p w:rsidR="00DE1ED8" w:rsidRPr="00700E95" w:rsidRDefault="0038004A" w:rsidP="00136566">
      <w:pPr>
        <w:ind w:firstLineChars="200" w:firstLine="640"/>
        <w:rPr>
          <w:rFonts w:ascii="宋体" w:hAnsi="宋体"/>
          <w:snapToGrid w:val="0"/>
          <w:kern w:val="0"/>
          <w:sz w:val="32"/>
          <w:szCs w:val="32"/>
        </w:rPr>
      </w:pPr>
      <w:r>
        <w:rPr>
          <w:rFonts w:ascii="宋体" w:hAnsi="宋体" w:hint="eastAsia"/>
          <w:snapToGrid w:val="0"/>
          <w:kern w:val="0"/>
          <w:sz w:val="32"/>
          <w:szCs w:val="32"/>
        </w:rPr>
        <w:t>主要职责：</w:t>
      </w:r>
      <w:r w:rsidR="0077045A" w:rsidRPr="00700E95">
        <w:rPr>
          <w:rFonts w:ascii="宋体" w:hAnsi="宋体" w:hint="eastAsia"/>
          <w:snapToGrid w:val="0"/>
          <w:kern w:val="0"/>
          <w:sz w:val="32"/>
          <w:szCs w:val="32"/>
        </w:rPr>
        <w:t>POC</w:t>
      </w:r>
      <w:r w:rsidR="00820794" w:rsidRPr="00700E95">
        <w:rPr>
          <w:rFonts w:ascii="宋体" w:hAnsi="宋体" w:hint="eastAsia"/>
          <w:snapToGrid w:val="0"/>
          <w:kern w:val="0"/>
          <w:sz w:val="32"/>
          <w:szCs w:val="32"/>
        </w:rPr>
        <w:t>工作</w:t>
      </w:r>
      <w:r w:rsidR="00042AD3" w:rsidRPr="00700E95">
        <w:rPr>
          <w:rFonts w:ascii="宋体" w:hAnsi="宋体" w:hint="eastAsia"/>
          <w:snapToGrid w:val="0"/>
          <w:kern w:val="0"/>
          <w:sz w:val="32"/>
          <w:szCs w:val="32"/>
        </w:rPr>
        <w:t>组</w:t>
      </w:r>
      <w:r w:rsidR="00251D14" w:rsidRPr="00700E95">
        <w:rPr>
          <w:rFonts w:ascii="宋体" w:hAnsi="宋体" w:hint="eastAsia"/>
          <w:snapToGrid w:val="0"/>
          <w:kern w:val="0"/>
          <w:sz w:val="32"/>
          <w:szCs w:val="32"/>
        </w:rPr>
        <w:t>主要负责人员组织协调、</w:t>
      </w:r>
      <w:r w:rsidR="005739A7" w:rsidRPr="00700E95">
        <w:rPr>
          <w:rFonts w:ascii="宋体" w:hAnsi="宋体" w:hint="eastAsia"/>
          <w:snapToGrid w:val="0"/>
          <w:kern w:val="0"/>
          <w:sz w:val="32"/>
          <w:szCs w:val="32"/>
        </w:rPr>
        <w:t>工作计划</w:t>
      </w:r>
      <w:r>
        <w:rPr>
          <w:rFonts w:ascii="宋体" w:hAnsi="宋体" w:hint="eastAsia"/>
          <w:snapToGrid w:val="0"/>
          <w:kern w:val="0"/>
          <w:sz w:val="32"/>
          <w:szCs w:val="32"/>
        </w:rPr>
        <w:t>制定</w:t>
      </w:r>
      <w:r w:rsidR="005739A7" w:rsidRPr="00700E95">
        <w:rPr>
          <w:rFonts w:ascii="宋体" w:hAnsi="宋体" w:hint="eastAsia"/>
          <w:snapToGrid w:val="0"/>
          <w:kern w:val="0"/>
          <w:sz w:val="32"/>
          <w:szCs w:val="32"/>
        </w:rPr>
        <w:t>、工作计划执行情况和完成质量</w:t>
      </w:r>
      <w:r w:rsidR="004E267A" w:rsidRPr="00700E95">
        <w:rPr>
          <w:rFonts w:ascii="宋体" w:hAnsi="宋体" w:hint="eastAsia"/>
          <w:snapToGrid w:val="0"/>
          <w:kern w:val="0"/>
          <w:sz w:val="32"/>
          <w:szCs w:val="32"/>
        </w:rPr>
        <w:t>监督、</w:t>
      </w:r>
      <w:r w:rsidR="0077045A" w:rsidRPr="00700E95">
        <w:rPr>
          <w:rFonts w:ascii="宋体" w:hAnsi="宋体" w:hint="eastAsia"/>
          <w:snapToGrid w:val="0"/>
          <w:kern w:val="0"/>
          <w:sz w:val="32"/>
          <w:szCs w:val="32"/>
        </w:rPr>
        <w:t>POC</w:t>
      </w:r>
      <w:r w:rsidR="005739A7" w:rsidRPr="00700E95">
        <w:rPr>
          <w:rFonts w:ascii="宋体" w:hAnsi="宋体" w:hint="eastAsia"/>
          <w:snapToGrid w:val="0"/>
          <w:kern w:val="0"/>
          <w:sz w:val="32"/>
          <w:szCs w:val="32"/>
        </w:rPr>
        <w:t>计划</w:t>
      </w:r>
      <w:r w:rsidR="004E267A" w:rsidRPr="00700E95">
        <w:rPr>
          <w:rFonts w:ascii="宋体" w:hAnsi="宋体" w:hint="eastAsia"/>
          <w:snapToGrid w:val="0"/>
          <w:kern w:val="0"/>
          <w:sz w:val="32"/>
          <w:szCs w:val="32"/>
        </w:rPr>
        <w:t>变更</w:t>
      </w:r>
      <w:r>
        <w:rPr>
          <w:rFonts w:ascii="宋体" w:hAnsi="宋体" w:hint="eastAsia"/>
          <w:snapToGrid w:val="0"/>
          <w:kern w:val="0"/>
          <w:sz w:val="32"/>
          <w:szCs w:val="32"/>
        </w:rPr>
        <w:t>审核</w:t>
      </w:r>
      <w:r w:rsidR="004E267A" w:rsidRPr="00700E95">
        <w:rPr>
          <w:rFonts w:ascii="宋体" w:hAnsi="宋体" w:hint="eastAsia"/>
          <w:snapToGrid w:val="0"/>
          <w:kern w:val="0"/>
          <w:sz w:val="32"/>
          <w:szCs w:val="32"/>
        </w:rPr>
        <w:t>，对</w:t>
      </w:r>
      <w:r w:rsidR="0077045A" w:rsidRPr="00700E95">
        <w:rPr>
          <w:rFonts w:ascii="宋体" w:hAnsi="宋体" w:hint="eastAsia"/>
          <w:snapToGrid w:val="0"/>
          <w:kern w:val="0"/>
          <w:sz w:val="32"/>
          <w:szCs w:val="32"/>
        </w:rPr>
        <w:lastRenderedPageBreak/>
        <w:t>POC过程中</w:t>
      </w:r>
      <w:r w:rsidR="004E267A" w:rsidRPr="00700E95">
        <w:rPr>
          <w:rFonts w:ascii="宋体" w:hAnsi="宋体" w:hint="eastAsia"/>
          <w:snapToGrid w:val="0"/>
          <w:kern w:val="0"/>
          <w:sz w:val="32"/>
          <w:szCs w:val="32"/>
        </w:rPr>
        <w:t>的重大问题</w:t>
      </w:r>
      <w:r w:rsidR="00251D14" w:rsidRPr="00700E95">
        <w:rPr>
          <w:rFonts w:ascii="宋体" w:hAnsi="宋体" w:hint="eastAsia"/>
          <w:snapToGrid w:val="0"/>
          <w:kern w:val="0"/>
          <w:sz w:val="32"/>
          <w:szCs w:val="32"/>
        </w:rPr>
        <w:t>组织</w:t>
      </w:r>
      <w:r w:rsidR="004E267A" w:rsidRPr="00700E95">
        <w:rPr>
          <w:rFonts w:ascii="宋体" w:hAnsi="宋体" w:hint="eastAsia"/>
          <w:snapToGrid w:val="0"/>
          <w:kern w:val="0"/>
          <w:sz w:val="32"/>
          <w:szCs w:val="32"/>
        </w:rPr>
        <w:t>协调解决</w:t>
      </w:r>
      <w:r w:rsidR="00DE1ED8" w:rsidRPr="00700E95">
        <w:rPr>
          <w:rFonts w:ascii="宋体" w:hAnsi="宋体" w:hint="eastAsia"/>
          <w:snapToGrid w:val="0"/>
          <w:kern w:val="0"/>
          <w:sz w:val="32"/>
          <w:szCs w:val="32"/>
        </w:rPr>
        <w:t>。</w:t>
      </w:r>
    </w:p>
    <w:p w:rsidR="00524829" w:rsidRPr="00700E95" w:rsidRDefault="00CA42B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由</w:t>
      </w:r>
      <w:r w:rsidR="0077045A" w:rsidRPr="00700E95">
        <w:rPr>
          <w:rFonts w:ascii="宋体" w:hAnsi="宋体" w:hint="eastAsia"/>
          <w:snapToGrid w:val="0"/>
          <w:kern w:val="0"/>
          <w:sz w:val="32"/>
          <w:szCs w:val="32"/>
        </w:rPr>
        <w:t>王乐东</w:t>
      </w:r>
      <w:r w:rsidRPr="00700E95">
        <w:rPr>
          <w:rFonts w:ascii="宋体" w:hAnsi="宋体" w:hint="eastAsia"/>
          <w:snapToGrid w:val="0"/>
          <w:kern w:val="0"/>
          <w:sz w:val="32"/>
          <w:szCs w:val="32"/>
        </w:rPr>
        <w:t>负责现场管理，</w:t>
      </w:r>
      <w:r w:rsidR="0077045A" w:rsidRPr="00700E95">
        <w:rPr>
          <w:rFonts w:ascii="宋体" w:hAnsi="宋体" w:hint="eastAsia"/>
          <w:snapToGrid w:val="0"/>
          <w:kern w:val="0"/>
          <w:sz w:val="32"/>
          <w:szCs w:val="32"/>
        </w:rPr>
        <w:t>试点单位、郭俊、刘刚</w:t>
      </w:r>
      <w:r w:rsidRPr="00700E95">
        <w:rPr>
          <w:rFonts w:ascii="宋体" w:hAnsi="宋体" w:hint="eastAsia"/>
          <w:snapToGrid w:val="0"/>
          <w:kern w:val="0"/>
          <w:sz w:val="32"/>
          <w:szCs w:val="32"/>
        </w:rPr>
        <w:t>协助管理。</w:t>
      </w:r>
    </w:p>
    <w:p w:rsidR="00EA7EDC" w:rsidRPr="00136566" w:rsidRDefault="00C83D74" w:rsidP="00136566">
      <w:pPr>
        <w:numPr>
          <w:ilvl w:val="0"/>
          <w:numId w:val="15"/>
        </w:numPr>
        <w:rPr>
          <w:rFonts w:ascii="宋体" w:hAnsi="宋体"/>
          <w:b/>
          <w:snapToGrid w:val="0"/>
          <w:kern w:val="0"/>
          <w:sz w:val="32"/>
          <w:szCs w:val="32"/>
        </w:rPr>
      </w:pPr>
      <w:r w:rsidRPr="00700E95">
        <w:rPr>
          <w:rFonts w:ascii="宋体" w:hAnsi="宋体" w:hint="eastAsia"/>
          <w:b/>
          <w:snapToGrid w:val="0"/>
          <w:kern w:val="0"/>
          <w:sz w:val="32"/>
          <w:szCs w:val="32"/>
        </w:rPr>
        <w:t>设计</w:t>
      </w:r>
      <w:r w:rsidR="00BF3DE0" w:rsidRPr="00700E95">
        <w:rPr>
          <w:rFonts w:ascii="宋体" w:hAnsi="宋体" w:hint="eastAsia"/>
          <w:b/>
          <w:snapToGrid w:val="0"/>
          <w:kern w:val="0"/>
          <w:sz w:val="32"/>
          <w:szCs w:val="32"/>
        </w:rPr>
        <w:t>组</w:t>
      </w:r>
    </w:p>
    <w:p w:rsidR="00C83D74" w:rsidRPr="00700E95" w:rsidRDefault="00C83D74"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组长：</w:t>
      </w:r>
      <w:r w:rsidR="0077045A" w:rsidRPr="00700E95">
        <w:rPr>
          <w:rFonts w:ascii="宋体" w:hAnsi="宋体" w:hint="eastAsia"/>
          <w:snapToGrid w:val="0"/>
          <w:kern w:val="0"/>
          <w:sz w:val="32"/>
          <w:szCs w:val="32"/>
        </w:rPr>
        <w:t>吴四九</w:t>
      </w:r>
    </w:p>
    <w:p w:rsidR="00C83D74" w:rsidRDefault="00C83D74"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成员：</w:t>
      </w:r>
      <w:r w:rsidR="00AC0077" w:rsidRPr="00700E95">
        <w:rPr>
          <w:rFonts w:ascii="宋体" w:hAnsi="宋体" w:hint="eastAsia"/>
          <w:snapToGrid w:val="0"/>
          <w:kern w:val="0"/>
          <w:sz w:val="32"/>
          <w:szCs w:val="32"/>
        </w:rPr>
        <w:t>娄志国，朱洪涛</w:t>
      </w:r>
    </w:p>
    <w:p w:rsidR="00136566" w:rsidRPr="00700E95" w:rsidRDefault="00136566" w:rsidP="00700E95">
      <w:pPr>
        <w:ind w:firstLineChars="221" w:firstLine="707"/>
        <w:rPr>
          <w:rFonts w:ascii="宋体" w:hAnsi="宋体"/>
          <w:snapToGrid w:val="0"/>
          <w:kern w:val="0"/>
          <w:sz w:val="32"/>
          <w:szCs w:val="32"/>
        </w:rPr>
      </w:pPr>
      <w:r>
        <w:rPr>
          <w:rFonts w:ascii="宋体" w:hAnsi="宋体" w:hint="eastAsia"/>
          <w:snapToGrid w:val="0"/>
          <w:kern w:val="0"/>
          <w:sz w:val="32"/>
          <w:szCs w:val="32"/>
        </w:rPr>
        <w:t>主要职责：</w:t>
      </w:r>
      <w:r w:rsidRPr="00700E95">
        <w:rPr>
          <w:rFonts w:ascii="宋体" w:hAnsi="宋体" w:hint="eastAsia"/>
          <w:snapToGrid w:val="0"/>
          <w:kern w:val="0"/>
          <w:sz w:val="32"/>
          <w:szCs w:val="32"/>
        </w:rPr>
        <w:t>设计组负责在项目组内</w:t>
      </w:r>
      <w:proofErr w:type="gramStart"/>
      <w:r w:rsidRPr="00700E95">
        <w:rPr>
          <w:rFonts w:ascii="宋体" w:hAnsi="宋体" w:hint="eastAsia"/>
          <w:snapToGrid w:val="0"/>
          <w:kern w:val="0"/>
          <w:sz w:val="32"/>
          <w:szCs w:val="32"/>
        </w:rPr>
        <w:t>宣贯和培训</w:t>
      </w:r>
      <w:proofErr w:type="gramEnd"/>
      <w:r w:rsidRPr="00700E95">
        <w:rPr>
          <w:rFonts w:ascii="宋体" w:hAnsi="宋体" w:hint="eastAsia"/>
          <w:snapToGrid w:val="0"/>
          <w:kern w:val="0"/>
          <w:sz w:val="32"/>
          <w:szCs w:val="32"/>
        </w:rPr>
        <w:t>设计阶段</w:t>
      </w:r>
      <w:r>
        <w:rPr>
          <w:rFonts w:ascii="宋体" w:hAnsi="宋体" w:hint="eastAsia"/>
          <w:snapToGrid w:val="0"/>
          <w:kern w:val="0"/>
          <w:sz w:val="32"/>
          <w:szCs w:val="32"/>
        </w:rPr>
        <w:t>的</w:t>
      </w:r>
      <w:r w:rsidRPr="00700E95">
        <w:rPr>
          <w:rFonts w:ascii="宋体" w:hAnsi="宋体" w:hint="eastAsia"/>
          <w:snapToGrid w:val="0"/>
          <w:kern w:val="0"/>
          <w:sz w:val="32"/>
          <w:szCs w:val="32"/>
        </w:rPr>
        <w:t>工作成果，负责对POC原型开发过程中的业务设计和数据</w:t>
      </w:r>
      <w:r>
        <w:rPr>
          <w:rFonts w:ascii="宋体" w:hAnsi="宋体" w:hint="eastAsia"/>
          <w:snapToGrid w:val="0"/>
          <w:kern w:val="0"/>
          <w:sz w:val="32"/>
          <w:szCs w:val="32"/>
        </w:rPr>
        <w:t>建模</w:t>
      </w:r>
      <w:r w:rsidRPr="00700E95">
        <w:rPr>
          <w:rFonts w:ascii="宋体" w:hAnsi="宋体" w:hint="eastAsia"/>
          <w:snapToGrid w:val="0"/>
          <w:kern w:val="0"/>
          <w:sz w:val="32"/>
          <w:szCs w:val="32"/>
        </w:rPr>
        <w:t>进行指导，保证POC原型开发组开发的功能“不变形、不走样”。</w:t>
      </w:r>
    </w:p>
    <w:p w:rsidR="00734205" w:rsidRPr="00700E95" w:rsidRDefault="00C83D74" w:rsidP="00734205">
      <w:pPr>
        <w:numPr>
          <w:ilvl w:val="0"/>
          <w:numId w:val="15"/>
        </w:numPr>
        <w:rPr>
          <w:rFonts w:ascii="宋体" w:hAnsi="宋体"/>
          <w:b/>
          <w:snapToGrid w:val="0"/>
          <w:kern w:val="0"/>
          <w:sz w:val="32"/>
          <w:szCs w:val="32"/>
        </w:rPr>
      </w:pPr>
      <w:r w:rsidRPr="00700E95">
        <w:rPr>
          <w:rFonts w:ascii="宋体" w:hAnsi="宋体" w:hint="eastAsia"/>
          <w:b/>
          <w:snapToGrid w:val="0"/>
          <w:kern w:val="0"/>
          <w:sz w:val="32"/>
          <w:szCs w:val="32"/>
        </w:rPr>
        <w:t>开发</w:t>
      </w:r>
      <w:r w:rsidR="00734205" w:rsidRPr="00700E95">
        <w:rPr>
          <w:rFonts w:ascii="宋体" w:hAnsi="宋体" w:hint="eastAsia"/>
          <w:b/>
          <w:snapToGrid w:val="0"/>
          <w:kern w:val="0"/>
          <w:sz w:val="32"/>
          <w:szCs w:val="32"/>
        </w:rPr>
        <w:t>组</w:t>
      </w:r>
    </w:p>
    <w:p w:rsidR="0077045A" w:rsidRPr="00700E95" w:rsidRDefault="0077045A"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组长：李勤荣</w:t>
      </w:r>
    </w:p>
    <w:p w:rsidR="0077045A" w:rsidRPr="00700E95" w:rsidRDefault="0077045A"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副组长：徐煜、王小强</w:t>
      </w:r>
    </w:p>
    <w:p w:rsidR="0077045A" w:rsidRDefault="0077045A" w:rsidP="00700E95">
      <w:pPr>
        <w:ind w:firstLineChars="221" w:firstLine="707"/>
        <w:rPr>
          <w:rFonts w:ascii="宋体" w:hAnsi="宋体"/>
          <w:snapToGrid w:val="0"/>
          <w:kern w:val="0"/>
          <w:sz w:val="32"/>
          <w:szCs w:val="32"/>
        </w:rPr>
      </w:pPr>
      <w:r w:rsidRPr="00700E95">
        <w:rPr>
          <w:rFonts w:ascii="宋体" w:hAnsi="宋体" w:hint="eastAsia"/>
          <w:snapToGrid w:val="0"/>
          <w:kern w:val="0"/>
          <w:sz w:val="32"/>
          <w:szCs w:val="32"/>
        </w:rPr>
        <w:t>成员：徐浩文</w:t>
      </w:r>
      <w:r w:rsidR="00AC0077" w:rsidRPr="00700E95">
        <w:rPr>
          <w:rFonts w:ascii="宋体" w:hAnsi="宋体" w:hint="eastAsia"/>
          <w:snapToGrid w:val="0"/>
          <w:kern w:val="0"/>
          <w:sz w:val="32"/>
          <w:szCs w:val="32"/>
        </w:rPr>
        <w:t>、孙宗杰、迟永刚</w:t>
      </w:r>
    </w:p>
    <w:p w:rsidR="00136566" w:rsidRPr="00700E95" w:rsidRDefault="00136566" w:rsidP="00700E95">
      <w:pPr>
        <w:ind w:firstLineChars="221" w:firstLine="707"/>
        <w:rPr>
          <w:rFonts w:ascii="宋体" w:hAnsi="宋体"/>
          <w:snapToGrid w:val="0"/>
          <w:kern w:val="0"/>
          <w:sz w:val="32"/>
          <w:szCs w:val="32"/>
        </w:rPr>
      </w:pPr>
      <w:r>
        <w:rPr>
          <w:rFonts w:ascii="宋体" w:hAnsi="宋体" w:hint="eastAsia"/>
          <w:snapToGrid w:val="0"/>
          <w:kern w:val="0"/>
          <w:sz w:val="32"/>
          <w:szCs w:val="32"/>
        </w:rPr>
        <w:t>主要职责：</w:t>
      </w:r>
      <w:r w:rsidRPr="00700E95">
        <w:rPr>
          <w:rFonts w:ascii="宋体" w:hAnsi="宋体" w:hint="eastAsia"/>
          <w:snapToGrid w:val="0"/>
          <w:kern w:val="0"/>
          <w:sz w:val="32"/>
          <w:szCs w:val="32"/>
        </w:rPr>
        <w:t>开发组负责完成POC测试相关场景的代码实现</w:t>
      </w:r>
      <w:r>
        <w:rPr>
          <w:rFonts w:ascii="宋体" w:hAnsi="宋体" w:hint="eastAsia"/>
          <w:snapToGrid w:val="0"/>
          <w:kern w:val="0"/>
          <w:sz w:val="32"/>
          <w:szCs w:val="32"/>
        </w:rPr>
        <w:t>、</w:t>
      </w:r>
      <w:r w:rsidRPr="00700E95">
        <w:rPr>
          <w:rFonts w:ascii="宋体" w:hAnsi="宋体" w:hint="eastAsia"/>
          <w:snapToGrid w:val="0"/>
          <w:kern w:val="0"/>
          <w:sz w:val="32"/>
          <w:szCs w:val="32"/>
        </w:rPr>
        <w:t>单元测试</w:t>
      </w:r>
      <w:r>
        <w:rPr>
          <w:rFonts w:ascii="宋体" w:hAnsi="宋体" w:hint="eastAsia"/>
          <w:snapToGrid w:val="0"/>
          <w:kern w:val="0"/>
          <w:sz w:val="32"/>
          <w:szCs w:val="32"/>
        </w:rPr>
        <w:t>、</w:t>
      </w:r>
      <w:r w:rsidRPr="00700E95">
        <w:rPr>
          <w:rFonts w:ascii="宋体" w:hAnsi="宋体" w:hint="eastAsia"/>
          <w:snapToGrid w:val="0"/>
          <w:kern w:val="0"/>
          <w:sz w:val="32"/>
          <w:szCs w:val="32"/>
        </w:rPr>
        <w:t>集成测试</w:t>
      </w:r>
      <w:r>
        <w:rPr>
          <w:rFonts w:ascii="宋体" w:hAnsi="宋体" w:hint="eastAsia"/>
          <w:snapToGrid w:val="0"/>
          <w:kern w:val="0"/>
          <w:sz w:val="32"/>
          <w:szCs w:val="32"/>
        </w:rPr>
        <w:t>和</w:t>
      </w:r>
      <w:r w:rsidRPr="00700E95">
        <w:rPr>
          <w:rFonts w:ascii="宋体" w:hAnsi="宋体" w:hint="eastAsia"/>
          <w:snapToGrid w:val="0"/>
          <w:kern w:val="0"/>
          <w:sz w:val="32"/>
          <w:szCs w:val="32"/>
        </w:rPr>
        <w:t>内部模拟测试工作。</w:t>
      </w:r>
    </w:p>
    <w:p w:rsidR="00734205" w:rsidRPr="00700E95" w:rsidRDefault="00C83D74" w:rsidP="00734205">
      <w:pPr>
        <w:numPr>
          <w:ilvl w:val="0"/>
          <w:numId w:val="15"/>
        </w:numPr>
        <w:rPr>
          <w:rFonts w:ascii="宋体" w:hAnsi="宋体"/>
          <w:b/>
          <w:snapToGrid w:val="0"/>
          <w:kern w:val="0"/>
          <w:sz w:val="32"/>
          <w:szCs w:val="32"/>
        </w:rPr>
      </w:pPr>
      <w:r w:rsidRPr="00700E95">
        <w:rPr>
          <w:rFonts w:ascii="宋体" w:hAnsi="宋体" w:hint="eastAsia"/>
          <w:b/>
          <w:snapToGrid w:val="0"/>
          <w:kern w:val="0"/>
          <w:sz w:val="32"/>
          <w:szCs w:val="32"/>
        </w:rPr>
        <w:t>数据</w:t>
      </w:r>
      <w:r w:rsidR="00734205" w:rsidRPr="00700E95">
        <w:rPr>
          <w:rFonts w:ascii="宋体" w:hAnsi="宋体" w:hint="eastAsia"/>
          <w:b/>
          <w:snapToGrid w:val="0"/>
          <w:kern w:val="0"/>
          <w:sz w:val="32"/>
          <w:szCs w:val="32"/>
        </w:rPr>
        <w:t>组</w:t>
      </w:r>
    </w:p>
    <w:p w:rsidR="00376F3B" w:rsidRPr="00700E95" w:rsidRDefault="00414B78" w:rsidP="00700E95">
      <w:pPr>
        <w:ind w:firstLineChars="200" w:firstLine="640"/>
        <w:rPr>
          <w:rFonts w:ascii="宋体" w:hAnsi="宋体"/>
          <w:snapToGrid w:val="0"/>
          <w:kern w:val="0"/>
          <w:sz w:val="32"/>
          <w:szCs w:val="32"/>
        </w:rPr>
      </w:pPr>
      <w:r>
        <w:rPr>
          <w:rFonts w:ascii="宋体" w:hAnsi="宋体" w:hint="eastAsia"/>
          <w:snapToGrid w:val="0"/>
          <w:kern w:val="0"/>
          <w:sz w:val="32"/>
          <w:szCs w:val="32"/>
        </w:rPr>
        <w:t>组长</w:t>
      </w:r>
      <w:r w:rsidR="00376F3B" w:rsidRPr="00700E95">
        <w:rPr>
          <w:rFonts w:ascii="宋体" w:hAnsi="宋体" w:hint="eastAsia"/>
          <w:snapToGrid w:val="0"/>
          <w:kern w:val="0"/>
          <w:sz w:val="32"/>
          <w:szCs w:val="32"/>
        </w:rPr>
        <w:t>：</w:t>
      </w:r>
      <w:r w:rsidR="0077045A" w:rsidRPr="00700E95">
        <w:rPr>
          <w:rFonts w:ascii="宋体" w:hAnsi="宋体" w:hint="eastAsia"/>
          <w:snapToGrid w:val="0"/>
          <w:kern w:val="0"/>
          <w:sz w:val="32"/>
          <w:szCs w:val="32"/>
        </w:rPr>
        <w:t>胡超</w:t>
      </w:r>
    </w:p>
    <w:p w:rsidR="00376F3B" w:rsidRDefault="00414B78" w:rsidP="00700E95">
      <w:pPr>
        <w:ind w:firstLineChars="200" w:firstLine="640"/>
        <w:rPr>
          <w:snapToGrid w:val="0"/>
          <w:kern w:val="0"/>
          <w:sz w:val="32"/>
          <w:szCs w:val="32"/>
        </w:rPr>
      </w:pPr>
      <w:r>
        <w:rPr>
          <w:rFonts w:hint="eastAsia"/>
          <w:snapToGrid w:val="0"/>
          <w:kern w:val="0"/>
          <w:sz w:val="32"/>
          <w:szCs w:val="32"/>
        </w:rPr>
        <w:t>成员：周艳平、姚丽洁</w:t>
      </w:r>
    </w:p>
    <w:p w:rsidR="00136566" w:rsidRPr="00136566" w:rsidRDefault="00136566" w:rsidP="00136566">
      <w:pPr>
        <w:ind w:firstLineChars="200" w:firstLine="640"/>
        <w:rPr>
          <w:rFonts w:ascii="宋体" w:hAnsi="宋体"/>
          <w:snapToGrid w:val="0"/>
          <w:kern w:val="0"/>
          <w:sz w:val="32"/>
          <w:szCs w:val="32"/>
        </w:rPr>
      </w:pPr>
      <w:r>
        <w:rPr>
          <w:rFonts w:ascii="宋体" w:hAnsi="宋体" w:hint="eastAsia"/>
          <w:snapToGrid w:val="0"/>
          <w:kern w:val="0"/>
          <w:sz w:val="32"/>
          <w:szCs w:val="32"/>
        </w:rPr>
        <w:t>主要职责:</w:t>
      </w:r>
      <w:r w:rsidRPr="00700E95">
        <w:rPr>
          <w:rFonts w:ascii="宋体" w:hAnsi="宋体" w:hint="eastAsia"/>
          <w:snapToGrid w:val="0"/>
          <w:kern w:val="0"/>
          <w:sz w:val="32"/>
          <w:szCs w:val="32"/>
        </w:rPr>
        <w:t>数据组负责参照数模设计编写模拟测试数据生成工具，保证模拟测试数据符合实际生产环境，负责测试环境的数据生成、质量检查及相应的调优工作。</w:t>
      </w:r>
    </w:p>
    <w:p w:rsidR="00734205" w:rsidRPr="00700E95" w:rsidRDefault="00C83D74" w:rsidP="00734205">
      <w:pPr>
        <w:numPr>
          <w:ilvl w:val="0"/>
          <w:numId w:val="15"/>
        </w:numPr>
        <w:rPr>
          <w:rFonts w:ascii="宋体" w:hAnsi="宋体"/>
          <w:b/>
          <w:snapToGrid w:val="0"/>
          <w:kern w:val="0"/>
          <w:sz w:val="32"/>
          <w:szCs w:val="32"/>
        </w:rPr>
      </w:pPr>
      <w:r w:rsidRPr="00700E95">
        <w:rPr>
          <w:rFonts w:ascii="宋体" w:hAnsi="宋体" w:hint="eastAsia"/>
          <w:b/>
          <w:snapToGrid w:val="0"/>
          <w:kern w:val="0"/>
          <w:sz w:val="32"/>
          <w:szCs w:val="32"/>
        </w:rPr>
        <w:t>集成测试</w:t>
      </w:r>
      <w:r w:rsidR="00F347C7" w:rsidRPr="00700E95">
        <w:rPr>
          <w:rFonts w:ascii="宋体" w:hAnsi="宋体" w:hint="eastAsia"/>
          <w:b/>
          <w:snapToGrid w:val="0"/>
          <w:kern w:val="0"/>
          <w:sz w:val="32"/>
          <w:szCs w:val="32"/>
        </w:rPr>
        <w:t>组</w:t>
      </w:r>
    </w:p>
    <w:p w:rsidR="0077045A"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组长：</w:t>
      </w:r>
      <w:r w:rsidR="0073599D">
        <w:rPr>
          <w:rFonts w:ascii="宋体" w:hAnsi="宋体" w:hint="eastAsia"/>
          <w:snapToGrid w:val="0"/>
          <w:kern w:val="0"/>
          <w:sz w:val="32"/>
          <w:szCs w:val="32"/>
        </w:rPr>
        <w:t>广东电网</w:t>
      </w:r>
      <w:r w:rsidR="006671BF">
        <w:rPr>
          <w:rFonts w:ascii="宋体" w:hAnsi="宋体" w:hint="eastAsia"/>
          <w:snapToGrid w:val="0"/>
          <w:kern w:val="0"/>
          <w:sz w:val="32"/>
          <w:szCs w:val="32"/>
        </w:rPr>
        <w:t>（待定）</w:t>
      </w:r>
    </w:p>
    <w:p w:rsidR="0077045A"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lastRenderedPageBreak/>
        <w:t>副组长：</w:t>
      </w:r>
      <w:r w:rsidR="0086235B">
        <w:rPr>
          <w:rFonts w:ascii="宋体" w:hAnsi="宋体" w:hint="eastAsia"/>
          <w:snapToGrid w:val="0"/>
          <w:kern w:val="0"/>
          <w:sz w:val="32"/>
          <w:szCs w:val="32"/>
        </w:rPr>
        <w:t>王乐东、</w:t>
      </w:r>
      <w:r w:rsidRPr="00700E95">
        <w:rPr>
          <w:rFonts w:ascii="宋体" w:hAnsi="宋体" w:hint="eastAsia"/>
          <w:snapToGrid w:val="0"/>
          <w:kern w:val="0"/>
          <w:sz w:val="32"/>
          <w:szCs w:val="32"/>
        </w:rPr>
        <w:t>王小强、徐煜</w:t>
      </w:r>
    </w:p>
    <w:p w:rsidR="0077045A"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成员：</w:t>
      </w:r>
      <w:r w:rsidR="0086235B">
        <w:rPr>
          <w:rFonts w:ascii="宋体" w:hAnsi="宋体" w:hint="eastAsia"/>
          <w:snapToGrid w:val="0"/>
          <w:kern w:val="0"/>
          <w:sz w:val="32"/>
          <w:szCs w:val="32"/>
        </w:rPr>
        <w:t>广东电网（2-3）人、</w:t>
      </w:r>
      <w:r w:rsidR="0086235B" w:rsidRPr="00700E95">
        <w:rPr>
          <w:rFonts w:ascii="宋体" w:hAnsi="宋体" w:hint="eastAsia"/>
          <w:snapToGrid w:val="0"/>
          <w:kern w:val="0"/>
          <w:sz w:val="32"/>
          <w:szCs w:val="32"/>
        </w:rPr>
        <w:t>李勤荣</w:t>
      </w:r>
      <w:r w:rsidR="0086235B">
        <w:rPr>
          <w:rFonts w:ascii="宋体" w:hAnsi="宋体" w:hint="eastAsia"/>
          <w:snapToGrid w:val="0"/>
          <w:kern w:val="0"/>
          <w:sz w:val="32"/>
          <w:szCs w:val="32"/>
        </w:rPr>
        <w:t>、</w:t>
      </w:r>
      <w:r w:rsidR="000620BC" w:rsidRPr="00700E95">
        <w:rPr>
          <w:rFonts w:ascii="宋体" w:hAnsi="宋体" w:hint="eastAsia"/>
          <w:snapToGrid w:val="0"/>
          <w:kern w:val="0"/>
          <w:sz w:val="32"/>
          <w:szCs w:val="32"/>
        </w:rPr>
        <w:t>刘俊杰、梁森森、</w:t>
      </w:r>
      <w:bookmarkStart w:id="2" w:name="_GoBack"/>
      <w:bookmarkEnd w:id="2"/>
      <w:r w:rsidR="00E92F4A">
        <w:rPr>
          <w:rFonts w:ascii="宋体" w:hAnsi="宋体" w:hint="eastAsia"/>
          <w:snapToGrid w:val="0"/>
          <w:kern w:val="0"/>
          <w:sz w:val="32"/>
          <w:szCs w:val="32"/>
        </w:rPr>
        <w:t>徐浩文、</w:t>
      </w:r>
      <w:r w:rsidRPr="00700E95">
        <w:rPr>
          <w:rFonts w:ascii="宋体" w:hAnsi="宋体" w:hint="eastAsia"/>
          <w:snapToGrid w:val="0"/>
          <w:kern w:val="0"/>
          <w:sz w:val="32"/>
          <w:szCs w:val="32"/>
        </w:rPr>
        <w:t>胡超、胡小桃、</w:t>
      </w:r>
      <w:r w:rsidR="00AC0077" w:rsidRPr="00700E95">
        <w:rPr>
          <w:rFonts w:ascii="宋体" w:hAnsi="宋体" w:hint="eastAsia"/>
          <w:snapToGrid w:val="0"/>
          <w:kern w:val="0"/>
          <w:sz w:val="32"/>
          <w:szCs w:val="32"/>
        </w:rPr>
        <w:t>武成江</w:t>
      </w:r>
    </w:p>
    <w:p w:rsidR="00136566" w:rsidRDefault="00136566" w:rsidP="00700E95">
      <w:pPr>
        <w:ind w:firstLineChars="200" w:firstLine="640"/>
        <w:rPr>
          <w:rFonts w:ascii="宋体" w:hAnsi="宋体"/>
          <w:snapToGrid w:val="0"/>
          <w:kern w:val="0"/>
          <w:sz w:val="32"/>
          <w:szCs w:val="32"/>
        </w:rPr>
      </w:pPr>
      <w:r>
        <w:rPr>
          <w:rFonts w:ascii="宋体" w:hAnsi="宋体" w:hint="eastAsia"/>
          <w:snapToGrid w:val="0"/>
          <w:kern w:val="0"/>
          <w:sz w:val="32"/>
          <w:szCs w:val="32"/>
        </w:rPr>
        <w:t>主要职责：</w:t>
      </w:r>
      <w:r w:rsidRPr="00700E95">
        <w:rPr>
          <w:rFonts w:ascii="宋体" w:hAnsi="宋体" w:hint="eastAsia"/>
          <w:snapToGrid w:val="0"/>
          <w:kern w:val="0"/>
          <w:sz w:val="32"/>
          <w:szCs w:val="32"/>
        </w:rPr>
        <w:t>集成测试组负责POC现场测试阶段的软硬件环境部署、调优；测试脚本编辑、录入及测试数据的搜集整理工作。</w:t>
      </w:r>
    </w:p>
    <w:p w:rsidR="00AB132F" w:rsidRPr="00700E95" w:rsidRDefault="005727D5" w:rsidP="00AB132F">
      <w:pPr>
        <w:numPr>
          <w:ilvl w:val="0"/>
          <w:numId w:val="15"/>
        </w:numPr>
        <w:rPr>
          <w:rFonts w:ascii="宋体" w:hAnsi="宋体"/>
          <w:b/>
          <w:snapToGrid w:val="0"/>
          <w:kern w:val="0"/>
          <w:sz w:val="32"/>
          <w:szCs w:val="32"/>
        </w:rPr>
      </w:pPr>
      <w:r>
        <w:rPr>
          <w:rFonts w:ascii="宋体" w:hAnsi="宋体" w:hint="eastAsia"/>
          <w:b/>
          <w:snapToGrid w:val="0"/>
          <w:kern w:val="0"/>
          <w:sz w:val="32"/>
          <w:szCs w:val="32"/>
        </w:rPr>
        <w:t>硬件环境</w:t>
      </w:r>
      <w:r w:rsidR="00AB132F">
        <w:rPr>
          <w:rFonts w:ascii="宋体" w:hAnsi="宋体" w:hint="eastAsia"/>
          <w:b/>
          <w:snapToGrid w:val="0"/>
          <w:kern w:val="0"/>
          <w:sz w:val="32"/>
          <w:szCs w:val="32"/>
        </w:rPr>
        <w:t>支持</w:t>
      </w:r>
      <w:r w:rsidR="00AB132F" w:rsidRPr="00700E95">
        <w:rPr>
          <w:rFonts w:ascii="宋体" w:hAnsi="宋体" w:hint="eastAsia"/>
          <w:b/>
          <w:snapToGrid w:val="0"/>
          <w:kern w:val="0"/>
          <w:sz w:val="32"/>
          <w:szCs w:val="32"/>
        </w:rPr>
        <w:t>组</w:t>
      </w:r>
    </w:p>
    <w:p w:rsidR="00AB132F" w:rsidRDefault="00AB132F" w:rsidP="00700E95">
      <w:pPr>
        <w:ind w:firstLineChars="200" w:firstLine="640"/>
        <w:rPr>
          <w:snapToGrid w:val="0"/>
          <w:kern w:val="0"/>
          <w:sz w:val="32"/>
          <w:szCs w:val="32"/>
        </w:rPr>
      </w:pPr>
      <w:r>
        <w:rPr>
          <w:rFonts w:hint="eastAsia"/>
          <w:snapToGrid w:val="0"/>
          <w:kern w:val="0"/>
          <w:sz w:val="32"/>
          <w:szCs w:val="32"/>
        </w:rPr>
        <w:t>组长：硬件设备提供商</w:t>
      </w:r>
    </w:p>
    <w:p w:rsidR="00AB132F" w:rsidRDefault="00AB132F" w:rsidP="00700E95">
      <w:pPr>
        <w:ind w:firstLineChars="200" w:firstLine="640"/>
        <w:rPr>
          <w:snapToGrid w:val="0"/>
          <w:kern w:val="0"/>
          <w:sz w:val="32"/>
          <w:szCs w:val="32"/>
        </w:rPr>
      </w:pPr>
      <w:r>
        <w:rPr>
          <w:rFonts w:hint="eastAsia"/>
          <w:snapToGrid w:val="0"/>
          <w:kern w:val="0"/>
          <w:sz w:val="32"/>
          <w:szCs w:val="32"/>
        </w:rPr>
        <w:t>组员：硬件</w:t>
      </w:r>
      <w:r>
        <w:rPr>
          <w:rFonts w:hint="eastAsia"/>
          <w:snapToGrid w:val="0"/>
          <w:kern w:val="0"/>
          <w:sz w:val="32"/>
          <w:szCs w:val="32"/>
        </w:rPr>
        <w:t>1</w:t>
      </w:r>
      <w:r>
        <w:rPr>
          <w:rFonts w:hint="eastAsia"/>
          <w:snapToGrid w:val="0"/>
          <w:kern w:val="0"/>
          <w:sz w:val="32"/>
          <w:szCs w:val="32"/>
        </w:rPr>
        <w:t>人（服务器）、网络</w:t>
      </w:r>
      <w:r>
        <w:rPr>
          <w:rFonts w:hint="eastAsia"/>
          <w:snapToGrid w:val="0"/>
          <w:kern w:val="0"/>
          <w:sz w:val="32"/>
          <w:szCs w:val="32"/>
        </w:rPr>
        <w:t>1</w:t>
      </w:r>
      <w:r>
        <w:rPr>
          <w:rFonts w:hint="eastAsia"/>
          <w:snapToGrid w:val="0"/>
          <w:kern w:val="0"/>
          <w:sz w:val="32"/>
          <w:szCs w:val="32"/>
        </w:rPr>
        <w:t>人、数据库</w:t>
      </w:r>
      <w:r>
        <w:rPr>
          <w:rFonts w:hint="eastAsia"/>
          <w:snapToGrid w:val="0"/>
          <w:kern w:val="0"/>
          <w:sz w:val="32"/>
          <w:szCs w:val="32"/>
        </w:rPr>
        <w:t>1</w:t>
      </w:r>
      <w:r>
        <w:rPr>
          <w:rFonts w:hint="eastAsia"/>
          <w:snapToGrid w:val="0"/>
          <w:kern w:val="0"/>
          <w:sz w:val="32"/>
          <w:szCs w:val="32"/>
        </w:rPr>
        <w:t>人、</w:t>
      </w:r>
      <w:r>
        <w:rPr>
          <w:rFonts w:hint="eastAsia"/>
          <w:snapToGrid w:val="0"/>
          <w:kern w:val="0"/>
          <w:sz w:val="32"/>
          <w:szCs w:val="32"/>
        </w:rPr>
        <w:t>TUXEDO1</w:t>
      </w:r>
      <w:r>
        <w:rPr>
          <w:rFonts w:hint="eastAsia"/>
          <w:snapToGrid w:val="0"/>
          <w:kern w:val="0"/>
          <w:sz w:val="32"/>
          <w:szCs w:val="32"/>
        </w:rPr>
        <w:t>人、</w:t>
      </w:r>
      <w:r>
        <w:rPr>
          <w:rFonts w:hint="eastAsia"/>
          <w:snapToGrid w:val="0"/>
          <w:kern w:val="0"/>
          <w:sz w:val="32"/>
          <w:szCs w:val="32"/>
        </w:rPr>
        <w:t>WebLogic1</w:t>
      </w:r>
      <w:r>
        <w:rPr>
          <w:rFonts w:hint="eastAsia"/>
          <w:snapToGrid w:val="0"/>
          <w:kern w:val="0"/>
          <w:sz w:val="32"/>
          <w:szCs w:val="32"/>
        </w:rPr>
        <w:t>人、负载均衡器</w:t>
      </w:r>
      <w:r>
        <w:rPr>
          <w:rFonts w:hint="eastAsia"/>
          <w:snapToGrid w:val="0"/>
          <w:kern w:val="0"/>
          <w:sz w:val="32"/>
          <w:szCs w:val="32"/>
        </w:rPr>
        <w:t>1</w:t>
      </w:r>
      <w:r>
        <w:rPr>
          <w:rFonts w:hint="eastAsia"/>
          <w:snapToGrid w:val="0"/>
          <w:kern w:val="0"/>
          <w:sz w:val="32"/>
          <w:szCs w:val="32"/>
        </w:rPr>
        <w:t>人。</w:t>
      </w:r>
    </w:p>
    <w:p w:rsidR="00136566" w:rsidRDefault="00136566" w:rsidP="00136566">
      <w:pPr>
        <w:ind w:firstLineChars="200" w:firstLine="640"/>
        <w:rPr>
          <w:rFonts w:ascii="宋体" w:hAnsi="宋体"/>
          <w:snapToGrid w:val="0"/>
          <w:kern w:val="0"/>
          <w:sz w:val="32"/>
          <w:szCs w:val="32"/>
        </w:rPr>
      </w:pPr>
      <w:r w:rsidRPr="00136566">
        <w:rPr>
          <w:rFonts w:ascii="宋体" w:hAnsi="宋体" w:hint="eastAsia"/>
          <w:snapToGrid w:val="0"/>
          <w:kern w:val="0"/>
          <w:sz w:val="32"/>
          <w:szCs w:val="32"/>
        </w:rPr>
        <w:t>主要职责：</w:t>
      </w:r>
      <w:r>
        <w:rPr>
          <w:rFonts w:ascii="宋体" w:hAnsi="宋体" w:hint="eastAsia"/>
          <w:snapToGrid w:val="0"/>
          <w:kern w:val="0"/>
          <w:sz w:val="32"/>
          <w:szCs w:val="32"/>
        </w:rPr>
        <w:t>硬件环境</w:t>
      </w:r>
      <w:proofErr w:type="gramStart"/>
      <w:r>
        <w:rPr>
          <w:rFonts w:ascii="宋体" w:hAnsi="宋体" w:hint="eastAsia"/>
          <w:snapToGrid w:val="0"/>
          <w:kern w:val="0"/>
          <w:sz w:val="32"/>
          <w:szCs w:val="32"/>
        </w:rPr>
        <w:t>支持组</w:t>
      </w:r>
      <w:proofErr w:type="gramEnd"/>
      <w:r>
        <w:rPr>
          <w:rFonts w:ascii="宋体" w:hAnsi="宋体" w:hint="eastAsia"/>
          <w:snapToGrid w:val="0"/>
          <w:kern w:val="0"/>
          <w:sz w:val="32"/>
          <w:szCs w:val="32"/>
        </w:rPr>
        <w:t>负责营销管理系统软硬件支撑环境的部署、调优及相应的技术支持工作</w:t>
      </w:r>
      <w:r w:rsidRPr="00700E95">
        <w:rPr>
          <w:rFonts w:ascii="宋体" w:hAnsi="宋体" w:hint="eastAsia"/>
          <w:snapToGrid w:val="0"/>
          <w:kern w:val="0"/>
          <w:sz w:val="32"/>
          <w:szCs w:val="32"/>
        </w:rPr>
        <w:t>。</w:t>
      </w:r>
    </w:p>
    <w:p w:rsidR="00136566" w:rsidRPr="00136566" w:rsidRDefault="00136566" w:rsidP="00136566">
      <w:pPr>
        <w:ind w:firstLineChars="200" w:firstLine="420"/>
        <w:rPr>
          <w:snapToGrid w:val="0"/>
          <w:color w:val="FF0000"/>
          <w:kern w:val="0"/>
          <w:szCs w:val="21"/>
        </w:rPr>
      </w:pPr>
      <w:r w:rsidRPr="00AB132F">
        <w:rPr>
          <w:rFonts w:hint="eastAsia"/>
          <w:snapToGrid w:val="0"/>
          <w:color w:val="FF0000"/>
          <w:kern w:val="0"/>
          <w:szCs w:val="21"/>
        </w:rPr>
        <w:t>注：厂商</w:t>
      </w:r>
      <w:proofErr w:type="gramStart"/>
      <w:r w:rsidRPr="00AB132F">
        <w:rPr>
          <w:rFonts w:hint="eastAsia"/>
          <w:snapToGrid w:val="0"/>
          <w:color w:val="FF0000"/>
          <w:kern w:val="0"/>
          <w:szCs w:val="21"/>
        </w:rPr>
        <w:t>支持组</w:t>
      </w:r>
      <w:proofErr w:type="gramEnd"/>
      <w:r w:rsidRPr="00AB132F">
        <w:rPr>
          <w:rFonts w:hint="eastAsia"/>
          <w:snapToGrid w:val="0"/>
          <w:color w:val="FF0000"/>
          <w:kern w:val="0"/>
          <w:szCs w:val="21"/>
        </w:rPr>
        <w:t>人数按照在一家测试所需人力</w:t>
      </w:r>
      <w:r>
        <w:rPr>
          <w:rFonts w:hint="eastAsia"/>
          <w:snapToGrid w:val="0"/>
          <w:color w:val="FF0000"/>
          <w:kern w:val="0"/>
          <w:szCs w:val="21"/>
        </w:rPr>
        <w:t>配置</w:t>
      </w:r>
      <w:r w:rsidRPr="00AB132F">
        <w:rPr>
          <w:rFonts w:hint="eastAsia"/>
          <w:snapToGrid w:val="0"/>
          <w:color w:val="FF0000"/>
          <w:kern w:val="0"/>
          <w:szCs w:val="21"/>
        </w:rPr>
        <w:t>。</w:t>
      </w:r>
    </w:p>
    <w:p w:rsidR="00DC1766" w:rsidRPr="00700E95" w:rsidRDefault="008C5687" w:rsidP="003870D7">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工作安排</w:t>
      </w:r>
    </w:p>
    <w:p w:rsidR="001F38C4" w:rsidRPr="00700E95" w:rsidRDefault="001F38C4"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为了提高工作效率</w:t>
      </w:r>
      <w:r w:rsidR="004E0010" w:rsidRPr="00700E95">
        <w:rPr>
          <w:rFonts w:ascii="宋体" w:hAnsi="宋体" w:hint="eastAsia"/>
          <w:snapToGrid w:val="0"/>
          <w:kern w:val="0"/>
          <w:sz w:val="32"/>
          <w:szCs w:val="32"/>
        </w:rPr>
        <w:t>，确保</w:t>
      </w:r>
      <w:r w:rsidRPr="00700E95">
        <w:rPr>
          <w:rFonts w:ascii="宋体" w:hAnsi="宋体" w:hint="eastAsia"/>
          <w:snapToGrid w:val="0"/>
          <w:kern w:val="0"/>
          <w:sz w:val="32"/>
          <w:szCs w:val="32"/>
        </w:rPr>
        <w:t>工作质量， 在</w:t>
      </w:r>
      <w:r w:rsidR="0077045A" w:rsidRPr="00700E95">
        <w:rPr>
          <w:rFonts w:ascii="宋体" w:hAnsi="宋体" w:hint="eastAsia"/>
          <w:snapToGrid w:val="0"/>
          <w:kern w:val="0"/>
          <w:sz w:val="32"/>
          <w:szCs w:val="32"/>
        </w:rPr>
        <w:t>POC工作</w:t>
      </w:r>
      <w:r w:rsidRPr="00700E95">
        <w:rPr>
          <w:rFonts w:ascii="宋体" w:hAnsi="宋体" w:hint="eastAsia"/>
          <w:snapToGrid w:val="0"/>
          <w:kern w:val="0"/>
          <w:sz w:val="32"/>
          <w:szCs w:val="32"/>
        </w:rPr>
        <w:t>期间，将采取集中办公的工作模式</w:t>
      </w:r>
      <w:r w:rsidR="007809D1" w:rsidRPr="00700E95">
        <w:rPr>
          <w:rFonts w:ascii="宋体" w:hAnsi="宋体" w:hint="eastAsia"/>
          <w:snapToGrid w:val="0"/>
          <w:kern w:val="0"/>
          <w:sz w:val="32"/>
          <w:szCs w:val="32"/>
        </w:rPr>
        <w:t>，总体上划分为</w:t>
      </w:r>
      <w:r w:rsidR="0077045A" w:rsidRPr="00700E95">
        <w:rPr>
          <w:rFonts w:ascii="宋体" w:hAnsi="宋体" w:hint="eastAsia"/>
          <w:snapToGrid w:val="0"/>
          <w:kern w:val="0"/>
          <w:sz w:val="32"/>
          <w:szCs w:val="32"/>
        </w:rPr>
        <w:t>五</w:t>
      </w:r>
      <w:r w:rsidRPr="00700E95">
        <w:rPr>
          <w:rFonts w:ascii="宋体" w:hAnsi="宋体" w:hint="eastAsia"/>
          <w:snapToGrid w:val="0"/>
          <w:kern w:val="0"/>
          <w:sz w:val="32"/>
          <w:szCs w:val="32"/>
        </w:rPr>
        <w:t>个阶段。</w:t>
      </w:r>
    </w:p>
    <w:p w:rsidR="00157AA1" w:rsidRPr="00700E95" w:rsidRDefault="00157AA1" w:rsidP="00E145D4">
      <w:pPr>
        <w:pStyle w:val="2"/>
        <w:numPr>
          <w:ilvl w:val="0"/>
          <w:numId w:val="12"/>
        </w:numPr>
        <w:rPr>
          <w:rFonts w:ascii="宋体" w:eastAsia="宋体" w:hAnsi="宋体"/>
          <w:b/>
          <w:sz w:val="32"/>
          <w:szCs w:val="32"/>
        </w:rPr>
      </w:pPr>
      <w:r w:rsidRPr="00700E95">
        <w:rPr>
          <w:rFonts w:ascii="宋体" w:eastAsia="宋体" w:hAnsi="宋体" w:hint="eastAsia"/>
          <w:b/>
          <w:sz w:val="32"/>
          <w:szCs w:val="32"/>
        </w:rPr>
        <w:t>前期准备（</w:t>
      </w:r>
      <w:r w:rsidR="00B146D7" w:rsidRPr="00700E95">
        <w:rPr>
          <w:rFonts w:ascii="宋体" w:eastAsia="宋体" w:hAnsi="宋体" w:hint="eastAsia"/>
          <w:b/>
          <w:sz w:val="32"/>
          <w:szCs w:val="32"/>
        </w:rPr>
        <w:t>201</w:t>
      </w:r>
      <w:r w:rsidR="0077045A" w:rsidRPr="00700E95">
        <w:rPr>
          <w:rFonts w:ascii="宋体" w:eastAsia="宋体" w:hAnsi="宋体" w:hint="eastAsia"/>
          <w:b/>
          <w:sz w:val="32"/>
          <w:szCs w:val="32"/>
        </w:rPr>
        <w:t>2</w:t>
      </w:r>
      <w:r w:rsidR="00B146D7" w:rsidRPr="00700E95">
        <w:rPr>
          <w:rFonts w:ascii="宋体" w:eastAsia="宋体" w:hAnsi="宋体" w:hint="eastAsia"/>
          <w:b/>
          <w:sz w:val="32"/>
          <w:szCs w:val="32"/>
        </w:rPr>
        <w:t>年</w:t>
      </w:r>
      <w:r w:rsidR="0077045A" w:rsidRPr="00700E95">
        <w:rPr>
          <w:rFonts w:ascii="宋体" w:eastAsia="宋体" w:hAnsi="宋体" w:hint="eastAsia"/>
          <w:b/>
          <w:sz w:val="32"/>
          <w:szCs w:val="32"/>
        </w:rPr>
        <w:t>7</w:t>
      </w:r>
      <w:r w:rsidR="00B146D7" w:rsidRPr="00700E95">
        <w:rPr>
          <w:rFonts w:ascii="宋体" w:eastAsia="宋体" w:hAnsi="宋体" w:hint="eastAsia"/>
          <w:b/>
          <w:sz w:val="32"/>
          <w:szCs w:val="32"/>
        </w:rPr>
        <w:t>月</w:t>
      </w:r>
      <w:r w:rsidR="0077045A" w:rsidRPr="00700E95">
        <w:rPr>
          <w:rFonts w:ascii="宋体" w:eastAsia="宋体" w:hAnsi="宋体" w:hint="eastAsia"/>
          <w:b/>
          <w:sz w:val="32"/>
          <w:szCs w:val="32"/>
        </w:rPr>
        <w:t>中旬</w:t>
      </w:r>
      <w:r w:rsidR="00B146D7" w:rsidRPr="00700E95">
        <w:rPr>
          <w:rFonts w:ascii="宋体" w:eastAsia="宋体" w:hAnsi="宋体" w:hint="eastAsia"/>
          <w:b/>
          <w:sz w:val="32"/>
          <w:szCs w:val="32"/>
        </w:rPr>
        <w:t>至</w:t>
      </w:r>
      <w:r w:rsidR="0077045A" w:rsidRPr="00700E95">
        <w:rPr>
          <w:rFonts w:ascii="宋体" w:eastAsia="宋体" w:hAnsi="宋体" w:hint="eastAsia"/>
          <w:b/>
          <w:sz w:val="32"/>
          <w:szCs w:val="32"/>
        </w:rPr>
        <w:t>2012</w:t>
      </w:r>
      <w:r w:rsidRPr="00700E95">
        <w:rPr>
          <w:rFonts w:ascii="宋体" w:eastAsia="宋体" w:hAnsi="宋体" w:hint="eastAsia"/>
          <w:b/>
          <w:sz w:val="32"/>
          <w:szCs w:val="32"/>
        </w:rPr>
        <w:t>年</w:t>
      </w:r>
      <w:r w:rsidR="00D93790">
        <w:rPr>
          <w:rFonts w:ascii="宋体" w:eastAsia="宋体" w:hAnsi="宋体" w:hint="eastAsia"/>
          <w:b/>
          <w:sz w:val="32"/>
          <w:szCs w:val="32"/>
        </w:rPr>
        <w:t>8</w:t>
      </w:r>
      <w:r w:rsidR="0090750B" w:rsidRPr="00700E95">
        <w:rPr>
          <w:rFonts w:ascii="宋体" w:eastAsia="宋体" w:hAnsi="宋体" w:hint="eastAsia"/>
          <w:b/>
          <w:sz w:val="32"/>
          <w:szCs w:val="32"/>
        </w:rPr>
        <w:t>月</w:t>
      </w:r>
      <w:r w:rsidR="00D93790">
        <w:rPr>
          <w:rFonts w:ascii="宋体" w:eastAsia="宋体" w:hAnsi="宋体" w:hint="eastAsia"/>
          <w:b/>
          <w:sz w:val="32"/>
          <w:szCs w:val="32"/>
        </w:rPr>
        <w:t>初</w:t>
      </w:r>
      <w:r w:rsidR="0090750B" w:rsidRPr="00700E95">
        <w:rPr>
          <w:rFonts w:ascii="宋体" w:eastAsia="宋体" w:hAnsi="宋体" w:hint="eastAsia"/>
          <w:b/>
          <w:sz w:val="32"/>
          <w:szCs w:val="32"/>
        </w:rPr>
        <w:t>）</w:t>
      </w:r>
    </w:p>
    <w:p w:rsidR="00C83D74" w:rsidRPr="00700E95" w:rsidRDefault="00C83D74"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制定</w:t>
      </w:r>
      <w:r w:rsidR="0077045A" w:rsidRPr="00700E95">
        <w:rPr>
          <w:rFonts w:ascii="宋体" w:hAnsi="宋体" w:hint="eastAsia"/>
          <w:snapToGrid w:val="0"/>
          <w:kern w:val="0"/>
          <w:sz w:val="32"/>
          <w:szCs w:val="32"/>
        </w:rPr>
        <w:t>POC</w:t>
      </w:r>
      <w:r w:rsidRPr="00700E95">
        <w:rPr>
          <w:rFonts w:ascii="宋体" w:hAnsi="宋体" w:hint="eastAsia"/>
          <w:snapToGrid w:val="0"/>
          <w:kern w:val="0"/>
          <w:sz w:val="32"/>
          <w:szCs w:val="32"/>
        </w:rPr>
        <w:t>工作方案</w:t>
      </w:r>
      <w:r w:rsidR="0077045A" w:rsidRPr="00700E95">
        <w:rPr>
          <w:rFonts w:ascii="宋体" w:hAnsi="宋体" w:hint="eastAsia"/>
          <w:snapToGrid w:val="0"/>
          <w:kern w:val="0"/>
          <w:sz w:val="32"/>
          <w:szCs w:val="32"/>
        </w:rPr>
        <w:t>并完成评审，</w:t>
      </w:r>
      <w:r w:rsidRPr="00700E95">
        <w:rPr>
          <w:rFonts w:ascii="宋体" w:hAnsi="宋体" w:hint="eastAsia"/>
          <w:snapToGrid w:val="0"/>
          <w:kern w:val="0"/>
          <w:sz w:val="32"/>
          <w:szCs w:val="32"/>
        </w:rPr>
        <w:t>选定配合厂家，确定</w:t>
      </w:r>
      <w:r w:rsidR="0077045A" w:rsidRPr="00700E95">
        <w:rPr>
          <w:rFonts w:ascii="宋体" w:hAnsi="宋体" w:hint="eastAsia"/>
          <w:snapToGrid w:val="0"/>
          <w:kern w:val="0"/>
          <w:sz w:val="32"/>
          <w:szCs w:val="32"/>
        </w:rPr>
        <w:t>POC详细</w:t>
      </w:r>
      <w:r w:rsidRPr="00700E95">
        <w:rPr>
          <w:rFonts w:ascii="宋体" w:hAnsi="宋体" w:hint="eastAsia"/>
          <w:snapToGrid w:val="0"/>
          <w:kern w:val="0"/>
          <w:sz w:val="32"/>
          <w:szCs w:val="32"/>
        </w:rPr>
        <w:t>工作计划</w:t>
      </w:r>
      <w:r w:rsidR="0077045A" w:rsidRPr="00700E95">
        <w:rPr>
          <w:rFonts w:ascii="宋体" w:hAnsi="宋体" w:hint="eastAsia"/>
          <w:snapToGrid w:val="0"/>
          <w:kern w:val="0"/>
          <w:sz w:val="32"/>
          <w:szCs w:val="32"/>
        </w:rPr>
        <w:t>。设计组针对前期测试结果优化业务及数据模型设计，做好原型开发前的准备工作。</w:t>
      </w:r>
    </w:p>
    <w:p w:rsidR="008C5687" w:rsidRPr="00700E95" w:rsidRDefault="00C83D74" w:rsidP="00E145D4">
      <w:pPr>
        <w:pStyle w:val="2"/>
        <w:numPr>
          <w:ilvl w:val="0"/>
          <w:numId w:val="12"/>
        </w:numPr>
        <w:rPr>
          <w:rFonts w:ascii="宋体" w:eastAsia="宋体" w:hAnsi="宋体"/>
          <w:b/>
          <w:sz w:val="32"/>
          <w:szCs w:val="32"/>
        </w:rPr>
      </w:pPr>
      <w:r w:rsidRPr="00700E95">
        <w:rPr>
          <w:rFonts w:ascii="宋体" w:eastAsia="宋体" w:hAnsi="宋体" w:hint="eastAsia"/>
          <w:b/>
          <w:sz w:val="32"/>
          <w:szCs w:val="32"/>
        </w:rPr>
        <w:t>原型开发阶段</w:t>
      </w:r>
      <w:r w:rsidR="008C5687" w:rsidRPr="00700E95">
        <w:rPr>
          <w:rFonts w:ascii="宋体" w:eastAsia="宋体" w:hAnsi="宋体" w:hint="eastAsia"/>
          <w:b/>
          <w:sz w:val="32"/>
          <w:szCs w:val="32"/>
        </w:rPr>
        <w:t>（</w:t>
      </w:r>
      <w:r w:rsidR="00A177FA" w:rsidRPr="00700E95">
        <w:rPr>
          <w:rFonts w:ascii="宋体" w:eastAsia="宋体" w:hAnsi="宋体" w:hint="eastAsia"/>
          <w:b/>
          <w:sz w:val="32"/>
          <w:szCs w:val="32"/>
        </w:rPr>
        <w:t>201</w:t>
      </w:r>
      <w:r w:rsidR="0077045A" w:rsidRPr="00700E95">
        <w:rPr>
          <w:rFonts w:ascii="宋体" w:eastAsia="宋体" w:hAnsi="宋体" w:hint="eastAsia"/>
          <w:b/>
          <w:sz w:val="32"/>
          <w:szCs w:val="32"/>
        </w:rPr>
        <w:t>2</w:t>
      </w:r>
      <w:r w:rsidR="00A177FA" w:rsidRPr="00700E95">
        <w:rPr>
          <w:rFonts w:ascii="宋体" w:eastAsia="宋体" w:hAnsi="宋体" w:hint="eastAsia"/>
          <w:b/>
          <w:sz w:val="32"/>
          <w:szCs w:val="32"/>
        </w:rPr>
        <w:t>年</w:t>
      </w:r>
      <w:r w:rsidR="00D93790">
        <w:rPr>
          <w:rFonts w:ascii="宋体" w:eastAsia="宋体" w:hAnsi="宋体" w:hint="eastAsia"/>
          <w:b/>
          <w:sz w:val="32"/>
          <w:szCs w:val="32"/>
        </w:rPr>
        <w:t>8</w:t>
      </w:r>
      <w:r w:rsidR="00A177FA" w:rsidRPr="00700E95">
        <w:rPr>
          <w:rFonts w:ascii="宋体" w:eastAsia="宋体" w:hAnsi="宋体" w:hint="eastAsia"/>
          <w:b/>
          <w:sz w:val="32"/>
          <w:szCs w:val="32"/>
        </w:rPr>
        <w:t>月</w:t>
      </w:r>
      <w:r w:rsidR="008C5687" w:rsidRPr="00700E95">
        <w:rPr>
          <w:rFonts w:ascii="宋体" w:eastAsia="宋体" w:hAnsi="宋体" w:hint="eastAsia"/>
          <w:b/>
          <w:sz w:val="32"/>
          <w:szCs w:val="32"/>
        </w:rPr>
        <w:t>）</w:t>
      </w:r>
    </w:p>
    <w:p w:rsidR="0077045A"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根据最新业务设计及数据模型，完成电费计算和生成应收两</w:t>
      </w:r>
      <w:r w:rsidRPr="00700E95">
        <w:rPr>
          <w:rFonts w:ascii="宋体" w:hAnsi="宋体" w:hint="eastAsia"/>
          <w:snapToGrid w:val="0"/>
          <w:kern w:val="0"/>
          <w:sz w:val="32"/>
          <w:szCs w:val="32"/>
        </w:rPr>
        <w:lastRenderedPageBreak/>
        <w:t>个场景相关前后台代码实现、单元测试与集成测试，条件允许的情况下在项目组内部实现模拟</w:t>
      </w:r>
      <w:r w:rsidR="001C1AAB">
        <w:rPr>
          <w:rFonts w:ascii="宋体" w:hAnsi="宋体" w:hint="eastAsia"/>
          <w:snapToGrid w:val="0"/>
          <w:kern w:val="0"/>
          <w:sz w:val="32"/>
          <w:szCs w:val="32"/>
        </w:rPr>
        <w:t>4</w:t>
      </w:r>
      <w:r w:rsidRPr="00700E95">
        <w:rPr>
          <w:rFonts w:ascii="宋体" w:hAnsi="宋体" w:hint="eastAsia"/>
          <w:snapToGrid w:val="0"/>
          <w:kern w:val="0"/>
          <w:sz w:val="32"/>
          <w:szCs w:val="32"/>
        </w:rPr>
        <w:t>000万用户承载量的并发测试。</w:t>
      </w:r>
    </w:p>
    <w:p w:rsidR="00B87418" w:rsidRDefault="00B87418" w:rsidP="00E145D4">
      <w:pPr>
        <w:pStyle w:val="2"/>
        <w:numPr>
          <w:ilvl w:val="0"/>
          <w:numId w:val="12"/>
        </w:numPr>
        <w:rPr>
          <w:rFonts w:ascii="宋体" w:eastAsia="宋体" w:hAnsi="宋体"/>
          <w:b/>
          <w:sz w:val="32"/>
          <w:szCs w:val="32"/>
        </w:rPr>
      </w:pPr>
      <w:r>
        <w:rPr>
          <w:rFonts w:ascii="宋体" w:eastAsia="宋体" w:hAnsi="宋体" w:hint="eastAsia"/>
          <w:b/>
          <w:sz w:val="32"/>
          <w:szCs w:val="32"/>
        </w:rPr>
        <w:t>测试软硬件环境准备阶段（2012年8月</w:t>
      </w:r>
      <w:r w:rsidR="00D93790">
        <w:rPr>
          <w:rFonts w:ascii="宋体" w:eastAsia="宋体" w:hAnsi="宋体" w:hint="eastAsia"/>
          <w:b/>
          <w:sz w:val="32"/>
          <w:szCs w:val="32"/>
        </w:rPr>
        <w:t>中下旬</w:t>
      </w:r>
      <w:r>
        <w:rPr>
          <w:rFonts w:ascii="宋体" w:eastAsia="宋体" w:hAnsi="宋体" w:hint="eastAsia"/>
          <w:b/>
          <w:sz w:val="32"/>
          <w:szCs w:val="32"/>
        </w:rPr>
        <w:t>）</w:t>
      </w:r>
    </w:p>
    <w:p w:rsidR="00B87418" w:rsidRPr="00B87418" w:rsidRDefault="00B87418" w:rsidP="00B87418">
      <w:pPr>
        <w:ind w:firstLineChars="200" w:firstLine="640"/>
        <w:rPr>
          <w:rFonts w:ascii="宋体" w:hAnsi="宋体"/>
          <w:snapToGrid w:val="0"/>
          <w:kern w:val="0"/>
          <w:sz w:val="32"/>
          <w:szCs w:val="32"/>
        </w:rPr>
      </w:pPr>
      <w:r w:rsidRPr="00B87418">
        <w:rPr>
          <w:rFonts w:ascii="宋体" w:hAnsi="宋体" w:hint="eastAsia"/>
          <w:snapToGrid w:val="0"/>
          <w:kern w:val="0"/>
          <w:sz w:val="32"/>
          <w:szCs w:val="32"/>
        </w:rPr>
        <w:t>在正式测试入场前，测试厂家准备好所有的软硬件环境，包括测试设备准备、网络调试、支撑软件的安装和基本调优工作，</w:t>
      </w:r>
      <w:r w:rsidR="00D22F15">
        <w:rPr>
          <w:rFonts w:ascii="宋体" w:hAnsi="宋体" w:hint="eastAsia"/>
          <w:snapToGrid w:val="0"/>
          <w:kern w:val="0"/>
          <w:sz w:val="32"/>
          <w:szCs w:val="32"/>
        </w:rPr>
        <w:t>其中支撑软件安装</w:t>
      </w:r>
      <w:r w:rsidRPr="00B87418">
        <w:rPr>
          <w:rFonts w:ascii="宋体" w:hAnsi="宋体" w:hint="eastAsia"/>
          <w:snapToGrid w:val="0"/>
          <w:kern w:val="0"/>
          <w:sz w:val="32"/>
          <w:szCs w:val="32"/>
        </w:rPr>
        <w:t>包括操作系统、数据库、TUXEDO、WEBLOGIC</w:t>
      </w:r>
      <w:r w:rsidR="003134CA">
        <w:rPr>
          <w:rFonts w:ascii="宋体" w:hAnsi="宋体" w:hint="eastAsia"/>
          <w:snapToGrid w:val="0"/>
          <w:kern w:val="0"/>
          <w:sz w:val="32"/>
          <w:szCs w:val="32"/>
        </w:rPr>
        <w:t>及负载均衡器</w:t>
      </w:r>
      <w:r w:rsidRPr="00B87418">
        <w:rPr>
          <w:rFonts w:ascii="宋体" w:hAnsi="宋体" w:hint="eastAsia"/>
          <w:snapToGrid w:val="0"/>
          <w:kern w:val="0"/>
          <w:sz w:val="32"/>
          <w:szCs w:val="32"/>
        </w:rPr>
        <w:t>配置等。本阶段工作</w:t>
      </w:r>
      <w:r w:rsidR="00D22F15">
        <w:rPr>
          <w:rFonts w:ascii="宋体" w:hAnsi="宋体" w:hint="eastAsia"/>
          <w:snapToGrid w:val="0"/>
          <w:kern w:val="0"/>
          <w:sz w:val="32"/>
          <w:szCs w:val="32"/>
        </w:rPr>
        <w:t>完成</w:t>
      </w:r>
      <w:r w:rsidRPr="00B87418">
        <w:rPr>
          <w:rFonts w:ascii="宋体" w:hAnsi="宋体" w:hint="eastAsia"/>
          <w:snapToGrid w:val="0"/>
          <w:kern w:val="0"/>
          <w:sz w:val="32"/>
          <w:szCs w:val="32"/>
        </w:rPr>
        <w:t>后才能启动数据导入工作。</w:t>
      </w:r>
    </w:p>
    <w:p w:rsidR="00E145D4" w:rsidRPr="00700E95" w:rsidRDefault="00C83D74" w:rsidP="00E145D4">
      <w:pPr>
        <w:pStyle w:val="2"/>
        <w:numPr>
          <w:ilvl w:val="0"/>
          <w:numId w:val="12"/>
        </w:numPr>
        <w:rPr>
          <w:rFonts w:ascii="宋体" w:eastAsia="宋体" w:hAnsi="宋体"/>
          <w:b/>
          <w:sz w:val="32"/>
          <w:szCs w:val="32"/>
        </w:rPr>
      </w:pPr>
      <w:r w:rsidRPr="00700E95">
        <w:rPr>
          <w:rFonts w:ascii="宋体" w:eastAsia="宋体" w:hAnsi="宋体" w:hint="eastAsia"/>
          <w:b/>
          <w:sz w:val="32"/>
          <w:szCs w:val="32"/>
        </w:rPr>
        <w:t>数据准备阶段</w:t>
      </w:r>
      <w:r w:rsidR="00E145D4" w:rsidRPr="00700E95">
        <w:rPr>
          <w:rFonts w:ascii="宋体" w:eastAsia="宋体" w:hAnsi="宋体" w:hint="eastAsia"/>
          <w:b/>
          <w:sz w:val="32"/>
          <w:szCs w:val="32"/>
        </w:rPr>
        <w:t>（</w:t>
      </w:r>
      <w:r w:rsidR="00B56D9B" w:rsidRPr="00700E95">
        <w:rPr>
          <w:rFonts w:ascii="宋体" w:eastAsia="宋体" w:hAnsi="宋体" w:hint="eastAsia"/>
          <w:b/>
          <w:sz w:val="32"/>
          <w:szCs w:val="32"/>
        </w:rPr>
        <w:t>201</w:t>
      </w:r>
      <w:r w:rsidR="0077045A" w:rsidRPr="00700E95">
        <w:rPr>
          <w:rFonts w:ascii="宋体" w:eastAsia="宋体" w:hAnsi="宋体" w:hint="eastAsia"/>
          <w:b/>
          <w:sz w:val="32"/>
          <w:szCs w:val="32"/>
        </w:rPr>
        <w:t>2</w:t>
      </w:r>
      <w:r w:rsidR="00B56D9B" w:rsidRPr="00700E95">
        <w:rPr>
          <w:rFonts w:ascii="宋体" w:eastAsia="宋体" w:hAnsi="宋体" w:hint="eastAsia"/>
          <w:b/>
          <w:sz w:val="32"/>
          <w:szCs w:val="32"/>
        </w:rPr>
        <w:t>年</w:t>
      </w:r>
      <w:r w:rsidR="0077045A" w:rsidRPr="00700E95">
        <w:rPr>
          <w:rFonts w:ascii="宋体" w:eastAsia="宋体" w:hAnsi="宋体" w:hint="eastAsia"/>
          <w:b/>
          <w:sz w:val="32"/>
          <w:szCs w:val="32"/>
        </w:rPr>
        <w:t>8月</w:t>
      </w:r>
      <w:r w:rsidR="00D93790">
        <w:rPr>
          <w:rFonts w:ascii="宋体" w:eastAsia="宋体" w:hAnsi="宋体" w:hint="eastAsia"/>
          <w:b/>
          <w:sz w:val="32"/>
          <w:szCs w:val="32"/>
        </w:rPr>
        <w:t>底至9月初</w:t>
      </w:r>
      <w:r w:rsidR="00E145D4" w:rsidRPr="00700E95">
        <w:rPr>
          <w:rFonts w:ascii="宋体" w:eastAsia="宋体" w:hAnsi="宋体" w:hint="eastAsia"/>
          <w:b/>
          <w:sz w:val="32"/>
          <w:szCs w:val="32"/>
        </w:rPr>
        <w:t>）</w:t>
      </w:r>
    </w:p>
    <w:p w:rsidR="004D7301"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数据准备分为两个阶段，第一个阶段在2012年8月初，数据组根据最新数据模型编写模拟测试数据生成程序，并验证模拟数据，为原型开发阶段的测试提供基本的数据支撑；第二个阶段在2012年8月底</w:t>
      </w:r>
      <w:r w:rsidR="00D93790">
        <w:rPr>
          <w:rFonts w:ascii="宋体" w:hAnsi="宋体" w:hint="eastAsia"/>
          <w:snapToGrid w:val="0"/>
          <w:kern w:val="0"/>
          <w:sz w:val="32"/>
          <w:szCs w:val="32"/>
        </w:rPr>
        <w:t>至9月初</w:t>
      </w:r>
      <w:r w:rsidRPr="00700E95">
        <w:rPr>
          <w:rFonts w:ascii="宋体" w:hAnsi="宋体" w:hint="eastAsia"/>
          <w:snapToGrid w:val="0"/>
          <w:kern w:val="0"/>
          <w:sz w:val="32"/>
          <w:szCs w:val="32"/>
        </w:rPr>
        <w:t>，POC工作进场后，数据组在厂家提供的测试环境上生成用于测试的</w:t>
      </w:r>
      <w:r w:rsidR="001C1AAB">
        <w:rPr>
          <w:rFonts w:ascii="宋体" w:hAnsi="宋体" w:hint="eastAsia"/>
          <w:snapToGrid w:val="0"/>
          <w:kern w:val="0"/>
          <w:sz w:val="32"/>
          <w:szCs w:val="32"/>
        </w:rPr>
        <w:t>4</w:t>
      </w:r>
      <w:r w:rsidRPr="00700E95">
        <w:rPr>
          <w:rFonts w:ascii="宋体" w:hAnsi="宋体" w:hint="eastAsia"/>
          <w:snapToGrid w:val="0"/>
          <w:kern w:val="0"/>
          <w:sz w:val="32"/>
          <w:szCs w:val="32"/>
        </w:rPr>
        <w:t>000万用户承载量的相关测试数据。并做好相应的数据分区等调整工作。</w:t>
      </w:r>
    </w:p>
    <w:p w:rsidR="00016AD3" w:rsidRPr="00700E95" w:rsidRDefault="00C83D74" w:rsidP="00016AD3">
      <w:pPr>
        <w:pStyle w:val="2"/>
        <w:numPr>
          <w:ilvl w:val="0"/>
          <w:numId w:val="12"/>
        </w:numPr>
        <w:rPr>
          <w:rFonts w:ascii="宋体" w:eastAsia="宋体" w:hAnsi="宋体"/>
          <w:b/>
          <w:sz w:val="32"/>
          <w:szCs w:val="32"/>
        </w:rPr>
      </w:pPr>
      <w:r w:rsidRPr="00700E95">
        <w:rPr>
          <w:rFonts w:ascii="宋体" w:eastAsia="宋体" w:hAnsi="宋体" w:hint="eastAsia"/>
          <w:b/>
          <w:sz w:val="32"/>
          <w:szCs w:val="32"/>
        </w:rPr>
        <w:t>现场测试阶段</w:t>
      </w:r>
      <w:r w:rsidR="00B56D9B" w:rsidRPr="00700E95">
        <w:rPr>
          <w:rFonts w:ascii="宋体" w:eastAsia="宋体" w:hAnsi="宋体" w:hint="eastAsia"/>
          <w:b/>
          <w:sz w:val="32"/>
          <w:szCs w:val="32"/>
        </w:rPr>
        <w:t>（</w:t>
      </w:r>
      <w:r w:rsidR="007D7CAC" w:rsidRPr="00700E95">
        <w:rPr>
          <w:rFonts w:ascii="宋体" w:eastAsia="宋体" w:hAnsi="宋体" w:hint="eastAsia"/>
          <w:b/>
          <w:sz w:val="32"/>
          <w:szCs w:val="32"/>
        </w:rPr>
        <w:t>2012</w:t>
      </w:r>
      <w:r w:rsidR="00B56D9B" w:rsidRPr="00700E95">
        <w:rPr>
          <w:rFonts w:ascii="宋体" w:eastAsia="宋体" w:hAnsi="宋体" w:hint="eastAsia"/>
          <w:b/>
          <w:sz w:val="32"/>
          <w:szCs w:val="32"/>
        </w:rPr>
        <w:t>年</w:t>
      </w:r>
      <w:r w:rsidR="006E0506">
        <w:rPr>
          <w:rFonts w:ascii="宋体" w:eastAsia="宋体" w:hAnsi="宋体" w:hint="eastAsia"/>
          <w:b/>
          <w:sz w:val="32"/>
          <w:szCs w:val="32"/>
        </w:rPr>
        <w:t>9</w:t>
      </w:r>
      <w:r w:rsidR="00B56D9B" w:rsidRPr="00700E95">
        <w:rPr>
          <w:rFonts w:ascii="宋体" w:eastAsia="宋体" w:hAnsi="宋体" w:hint="eastAsia"/>
          <w:b/>
          <w:sz w:val="32"/>
          <w:szCs w:val="32"/>
        </w:rPr>
        <w:t>月</w:t>
      </w:r>
      <w:r w:rsidR="006E0506">
        <w:rPr>
          <w:rFonts w:ascii="宋体" w:eastAsia="宋体" w:hAnsi="宋体" w:hint="eastAsia"/>
          <w:b/>
          <w:sz w:val="32"/>
          <w:szCs w:val="32"/>
        </w:rPr>
        <w:t>初</w:t>
      </w:r>
      <w:r w:rsidR="00B56D9B" w:rsidRPr="00700E95">
        <w:rPr>
          <w:rFonts w:ascii="宋体" w:eastAsia="宋体" w:hAnsi="宋体" w:hint="eastAsia"/>
          <w:b/>
          <w:sz w:val="32"/>
          <w:szCs w:val="32"/>
        </w:rPr>
        <w:t>）</w:t>
      </w:r>
    </w:p>
    <w:p w:rsidR="00704C3C"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数据准备阶段完成后，测试组进场部署应用进行联调，具备测试条件后进行正式测试并搜集测试相关数据。</w:t>
      </w:r>
    </w:p>
    <w:p w:rsidR="00C83D74" w:rsidRPr="00700E95" w:rsidRDefault="00C83D74" w:rsidP="00C83D74">
      <w:pPr>
        <w:pStyle w:val="2"/>
        <w:numPr>
          <w:ilvl w:val="0"/>
          <w:numId w:val="12"/>
        </w:numPr>
        <w:rPr>
          <w:rFonts w:ascii="宋体" w:eastAsia="宋体" w:hAnsi="宋体"/>
          <w:b/>
          <w:sz w:val="32"/>
          <w:szCs w:val="32"/>
        </w:rPr>
      </w:pPr>
      <w:r w:rsidRPr="00700E95">
        <w:rPr>
          <w:rFonts w:ascii="宋体" w:eastAsia="宋体" w:hAnsi="宋体" w:hint="eastAsia"/>
          <w:b/>
          <w:sz w:val="32"/>
          <w:szCs w:val="32"/>
        </w:rPr>
        <w:t>测试总结（2012年</w:t>
      </w:r>
      <w:r w:rsidR="006E0506">
        <w:rPr>
          <w:rFonts w:ascii="宋体" w:eastAsia="宋体" w:hAnsi="宋体" w:hint="eastAsia"/>
          <w:b/>
          <w:sz w:val="32"/>
          <w:szCs w:val="32"/>
        </w:rPr>
        <w:t>9月上旬</w:t>
      </w:r>
      <w:r w:rsidRPr="00700E95">
        <w:rPr>
          <w:rFonts w:ascii="宋体" w:eastAsia="宋体" w:hAnsi="宋体" w:hint="eastAsia"/>
          <w:b/>
          <w:sz w:val="32"/>
          <w:szCs w:val="32"/>
        </w:rPr>
        <w:t>）</w:t>
      </w:r>
    </w:p>
    <w:p w:rsidR="00C83D74" w:rsidRPr="00700E95" w:rsidRDefault="0077045A" w:rsidP="00F94A3C">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现场测试完成后集成测试组根据厂家提供的测试数据及测试报告整理并</w:t>
      </w:r>
      <w:proofErr w:type="gramStart"/>
      <w:r w:rsidRPr="00700E95">
        <w:rPr>
          <w:rFonts w:ascii="宋体" w:hAnsi="宋体" w:hint="eastAsia"/>
          <w:snapToGrid w:val="0"/>
          <w:kern w:val="0"/>
          <w:sz w:val="32"/>
          <w:szCs w:val="32"/>
        </w:rPr>
        <w:t>生成本次</w:t>
      </w:r>
      <w:proofErr w:type="gramEnd"/>
      <w:r w:rsidR="006C50B8">
        <w:rPr>
          <w:rFonts w:ascii="宋体" w:hAnsi="宋体" w:hint="eastAsia"/>
          <w:snapToGrid w:val="0"/>
          <w:kern w:val="0"/>
          <w:sz w:val="32"/>
          <w:szCs w:val="32"/>
        </w:rPr>
        <w:t>POC</w:t>
      </w:r>
      <w:r w:rsidRPr="00700E95">
        <w:rPr>
          <w:rFonts w:ascii="宋体" w:hAnsi="宋体" w:hint="eastAsia"/>
          <w:snapToGrid w:val="0"/>
          <w:kern w:val="0"/>
          <w:sz w:val="32"/>
          <w:szCs w:val="32"/>
        </w:rPr>
        <w:t>测试报告，技术架构组根据上次测试及</w:t>
      </w:r>
      <w:r w:rsidRPr="00700E95">
        <w:rPr>
          <w:rFonts w:ascii="宋体" w:hAnsi="宋体" w:hint="eastAsia"/>
          <w:snapToGrid w:val="0"/>
          <w:kern w:val="0"/>
          <w:sz w:val="32"/>
          <w:szCs w:val="32"/>
        </w:rPr>
        <w:lastRenderedPageBreak/>
        <w:t>本次测试结果完成《系统技术架构验证报告》。</w:t>
      </w:r>
    </w:p>
    <w:p w:rsidR="0089491D" w:rsidRPr="00700E95" w:rsidRDefault="0089491D" w:rsidP="003870D7">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工作要求</w:t>
      </w:r>
    </w:p>
    <w:p w:rsidR="00874E20" w:rsidRPr="00700E95" w:rsidRDefault="00047955" w:rsidP="00047955">
      <w:pPr>
        <w:pStyle w:val="2"/>
        <w:numPr>
          <w:ilvl w:val="0"/>
          <w:numId w:val="23"/>
        </w:numPr>
        <w:rPr>
          <w:rFonts w:ascii="宋体" w:eastAsia="宋体" w:hAnsi="宋体"/>
          <w:b/>
          <w:sz w:val="32"/>
          <w:szCs w:val="32"/>
        </w:rPr>
      </w:pPr>
      <w:r w:rsidRPr="00700E95">
        <w:rPr>
          <w:rFonts w:ascii="宋体" w:eastAsia="宋体" w:hAnsi="宋体" w:hint="eastAsia"/>
          <w:b/>
          <w:sz w:val="32"/>
          <w:szCs w:val="32"/>
        </w:rPr>
        <w:t>高度重视、积极配合</w:t>
      </w:r>
    </w:p>
    <w:p w:rsidR="00107C14"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系统设计成果事关全局，指引着营销管理系统建设的技术方向，系统框架、核心信息模型实现等设计必须满足实际应用需要，要高度重视对这些核心功能的原型测试工作，检验理论设计，以事实为依据，论证设计的合理性。各分子公司要高度重视POC测试的重要性，积极配合做好各项工作。</w:t>
      </w:r>
    </w:p>
    <w:p w:rsidR="00047955" w:rsidRPr="00700E95" w:rsidRDefault="00047955" w:rsidP="00047955">
      <w:pPr>
        <w:pStyle w:val="2"/>
        <w:numPr>
          <w:ilvl w:val="0"/>
          <w:numId w:val="23"/>
        </w:numPr>
        <w:rPr>
          <w:rFonts w:ascii="宋体" w:eastAsia="宋体" w:hAnsi="宋体"/>
          <w:b/>
          <w:sz w:val="32"/>
          <w:szCs w:val="32"/>
        </w:rPr>
      </w:pPr>
      <w:r w:rsidRPr="00700E95">
        <w:rPr>
          <w:rFonts w:ascii="宋体" w:eastAsia="宋体" w:hAnsi="宋体" w:hint="eastAsia"/>
          <w:b/>
          <w:sz w:val="32"/>
          <w:szCs w:val="32"/>
        </w:rPr>
        <w:t>统一管理、分工负责</w:t>
      </w:r>
    </w:p>
    <w:p w:rsidR="009F0B9B" w:rsidRPr="00700E95" w:rsidRDefault="0077045A" w:rsidP="00700E95">
      <w:pPr>
        <w:ind w:firstLineChars="200" w:firstLine="640"/>
        <w:rPr>
          <w:rFonts w:ascii="宋体" w:hAnsi="宋体"/>
          <w:snapToGrid w:val="0"/>
          <w:kern w:val="0"/>
          <w:sz w:val="32"/>
          <w:szCs w:val="32"/>
        </w:rPr>
      </w:pPr>
      <w:r w:rsidRPr="00700E95">
        <w:rPr>
          <w:rFonts w:ascii="宋体" w:hAnsi="宋体" w:hint="eastAsia"/>
          <w:snapToGrid w:val="0"/>
          <w:kern w:val="0"/>
          <w:sz w:val="32"/>
          <w:szCs w:val="32"/>
        </w:rPr>
        <w:t>本次POC</w:t>
      </w:r>
      <w:r w:rsidR="007649E0" w:rsidRPr="00700E95">
        <w:rPr>
          <w:rFonts w:ascii="宋体" w:hAnsi="宋体" w:hint="eastAsia"/>
          <w:snapToGrid w:val="0"/>
          <w:kern w:val="0"/>
          <w:sz w:val="32"/>
          <w:szCs w:val="32"/>
        </w:rPr>
        <w:t>工作时间短</w:t>
      </w:r>
      <w:r w:rsidR="007A3FB2" w:rsidRPr="00700E95">
        <w:rPr>
          <w:rFonts w:ascii="宋体" w:hAnsi="宋体" w:hint="eastAsia"/>
          <w:snapToGrid w:val="0"/>
          <w:kern w:val="0"/>
          <w:sz w:val="32"/>
          <w:szCs w:val="32"/>
        </w:rPr>
        <w:t>、</w:t>
      </w:r>
      <w:r w:rsidR="009F0B9B" w:rsidRPr="00700E95">
        <w:rPr>
          <w:rFonts w:ascii="宋体" w:hAnsi="宋体" w:hint="eastAsia"/>
          <w:snapToGrid w:val="0"/>
          <w:kern w:val="0"/>
          <w:sz w:val="32"/>
          <w:szCs w:val="32"/>
        </w:rPr>
        <w:t>任务重</w:t>
      </w:r>
      <w:r w:rsidR="007A3FB2" w:rsidRPr="00700E95">
        <w:rPr>
          <w:rFonts w:ascii="宋体" w:hAnsi="宋体" w:hint="eastAsia"/>
          <w:snapToGrid w:val="0"/>
          <w:kern w:val="0"/>
          <w:sz w:val="32"/>
          <w:szCs w:val="32"/>
        </w:rPr>
        <w:t>，</w:t>
      </w:r>
      <w:r w:rsidR="00C83B03" w:rsidRPr="00700E95">
        <w:rPr>
          <w:rFonts w:ascii="宋体" w:hAnsi="宋体" w:hint="eastAsia"/>
          <w:snapToGrid w:val="0"/>
          <w:kern w:val="0"/>
          <w:sz w:val="32"/>
          <w:szCs w:val="32"/>
        </w:rPr>
        <w:t>各</w:t>
      </w:r>
      <w:r w:rsidRPr="00700E95">
        <w:rPr>
          <w:rFonts w:ascii="宋体" w:hAnsi="宋体" w:hint="eastAsia"/>
          <w:snapToGrid w:val="0"/>
          <w:kern w:val="0"/>
          <w:sz w:val="32"/>
          <w:szCs w:val="32"/>
        </w:rPr>
        <w:t>小组</w:t>
      </w:r>
      <w:r w:rsidR="00C83B03" w:rsidRPr="00700E95">
        <w:rPr>
          <w:rFonts w:ascii="宋体" w:hAnsi="宋体" w:hint="eastAsia"/>
          <w:snapToGrid w:val="0"/>
          <w:kern w:val="0"/>
          <w:sz w:val="32"/>
          <w:szCs w:val="32"/>
        </w:rPr>
        <w:t>必须明确任务</w:t>
      </w:r>
      <w:r w:rsidR="00E53626" w:rsidRPr="00700E95">
        <w:rPr>
          <w:rFonts w:ascii="宋体" w:hAnsi="宋体" w:hint="eastAsia"/>
          <w:snapToGrid w:val="0"/>
          <w:kern w:val="0"/>
          <w:sz w:val="32"/>
          <w:szCs w:val="32"/>
        </w:rPr>
        <w:t>，协调一致，</w:t>
      </w:r>
      <w:r w:rsidR="009F0B9B" w:rsidRPr="00700E95">
        <w:rPr>
          <w:rFonts w:ascii="宋体" w:hAnsi="宋体" w:hint="eastAsia"/>
          <w:snapToGrid w:val="0"/>
          <w:kern w:val="0"/>
          <w:sz w:val="32"/>
          <w:szCs w:val="32"/>
        </w:rPr>
        <w:t>健全各项责任机制，</w:t>
      </w:r>
      <w:r w:rsidR="00C83B03" w:rsidRPr="00700E95">
        <w:rPr>
          <w:rFonts w:ascii="宋体" w:hAnsi="宋体" w:hint="eastAsia"/>
          <w:snapToGrid w:val="0"/>
          <w:kern w:val="0"/>
          <w:sz w:val="32"/>
          <w:szCs w:val="32"/>
        </w:rPr>
        <w:t>具体任务落实到责任人，充分发挥主体作用，科学组织，积极投入人力</w:t>
      </w:r>
      <w:r w:rsidR="009F0B9B" w:rsidRPr="00700E95">
        <w:rPr>
          <w:rFonts w:ascii="宋体" w:hAnsi="宋体" w:hint="eastAsia"/>
          <w:snapToGrid w:val="0"/>
          <w:kern w:val="0"/>
          <w:sz w:val="32"/>
          <w:szCs w:val="32"/>
        </w:rPr>
        <w:t>物力</w:t>
      </w:r>
      <w:r w:rsidR="00C83B03" w:rsidRPr="00700E95">
        <w:rPr>
          <w:rFonts w:ascii="宋体" w:hAnsi="宋体" w:hint="eastAsia"/>
          <w:snapToGrid w:val="0"/>
          <w:kern w:val="0"/>
          <w:sz w:val="32"/>
          <w:szCs w:val="32"/>
        </w:rPr>
        <w:t>，</w:t>
      </w:r>
      <w:r w:rsidR="009F0B9B" w:rsidRPr="00700E95">
        <w:rPr>
          <w:rFonts w:ascii="宋体" w:hAnsi="宋体" w:hint="eastAsia"/>
          <w:snapToGrid w:val="0"/>
          <w:kern w:val="0"/>
          <w:sz w:val="32"/>
          <w:szCs w:val="32"/>
        </w:rPr>
        <w:t>保障</w:t>
      </w:r>
      <w:r w:rsidR="003A7B14" w:rsidRPr="00700E95">
        <w:rPr>
          <w:rFonts w:ascii="宋体" w:hAnsi="宋体" w:hint="eastAsia"/>
          <w:snapToGrid w:val="0"/>
          <w:kern w:val="0"/>
          <w:sz w:val="32"/>
          <w:szCs w:val="32"/>
        </w:rPr>
        <w:t>系统</w:t>
      </w:r>
      <w:r w:rsidRPr="00700E95">
        <w:rPr>
          <w:rFonts w:ascii="宋体" w:hAnsi="宋体" w:hint="eastAsia"/>
          <w:snapToGrid w:val="0"/>
          <w:kern w:val="0"/>
          <w:sz w:val="32"/>
          <w:szCs w:val="32"/>
        </w:rPr>
        <w:t>POC</w:t>
      </w:r>
      <w:r w:rsidR="009F0B9B" w:rsidRPr="00700E95">
        <w:rPr>
          <w:rFonts w:ascii="宋体" w:hAnsi="宋体" w:hint="eastAsia"/>
          <w:snapToGrid w:val="0"/>
          <w:kern w:val="0"/>
          <w:sz w:val="32"/>
          <w:szCs w:val="32"/>
        </w:rPr>
        <w:t>工作的顺利推进。</w:t>
      </w:r>
    </w:p>
    <w:p w:rsidR="00AA407D" w:rsidRPr="00700E95" w:rsidRDefault="00AA407D" w:rsidP="00AA407D">
      <w:pPr>
        <w:pStyle w:val="1"/>
        <w:numPr>
          <w:ilvl w:val="0"/>
          <w:numId w:val="2"/>
        </w:numPr>
        <w:tabs>
          <w:tab w:val="clear" w:pos="720"/>
          <w:tab w:val="num" w:pos="0"/>
        </w:tabs>
        <w:ind w:left="0" w:firstLine="0"/>
        <w:rPr>
          <w:rFonts w:ascii="宋体" w:eastAsia="宋体" w:hAnsi="宋体"/>
          <w:b/>
          <w:sz w:val="32"/>
          <w:szCs w:val="32"/>
        </w:rPr>
      </w:pPr>
      <w:r w:rsidRPr="00700E95">
        <w:rPr>
          <w:rFonts w:ascii="宋体" w:eastAsia="宋体" w:hAnsi="宋体" w:hint="eastAsia"/>
          <w:b/>
          <w:sz w:val="32"/>
          <w:szCs w:val="32"/>
        </w:rPr>
        <w:t>附件</w:t>
      </w:r>
    </w:p>
    <w:p w:rsidR="009B6740" w:rsidRDefault="004766F2" w:rsidP="00E22B95">
      <w:pPr>
        <w:pStyle w:val="a1"/>
        <w:ind w:firstLineChars="0" w:firstLine="0"/>
        <w:rPr>
          <w:rFonts w:ascii="宋体" w:hAnsi="宋体"/>
          <w:sz w:val="32"/>
          <w:szCs w:val="32"/>
        </w:rPr>
      </w:pPr>
      <w:r w:rsidRPr="00700E95">
        <w:rPr>
          <w:rFonts w:ascii="宋体" w:hAnsi="宋体" w:hint="eastAsia"/>
          <w:sz w:val="32"/>
          <w:szCs w:val="32"/>
        </w:rPr>
        <w:t>附件一：工作计划</w:t>
      </w:r>
    </w:p>
    <w:p w:rsidR="009B6740" w:rsidRPr="00700E95" w:rsidRDefault="009B6740" w:rsidP="00E22B95">
      <w:pPr>
        <w:pStyle w:val="a1"/>
        <w:ind w:firstLineChars="0" w:firstLine="0"/>
        <w:rPr>
          <w:rFonts w:ascii="宋体" w:hAnsi="宋体"/>
          <w:sz w:val="32"/>
          <w:szCs w:val="32"/>
        </w:rPr>
      </w:pPr>
      <w:r>
        <w:rPr>
          <w:rFonts w:ascii="宋体" w:hAnsi="宋体"/>
          <w:noProof/>
          <w:sz w:val="32"/>
          <w:szCs w:val="32"/>
        </w:rPr>
        <w:lastRenderedPageBreak/>
        <w:drawing>
          <wp:inline distT="0" distB="0" distL="0" distR="0">
            <wp:extent cx="5695949" cy="2278380"/>
            <wp:effectExtent l="19050" t="0" r="1"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699125" cy="2279650"/>
                    </a:xfrm>
                    <a:prstGeom prst="rect">
                      <a:avLst/>
                    </a:prstGeom>
                    <a:noFill/>
                    <a:ln w="9525">
                      <a:noFill/>
                      <a:miter lim="800000"/>
                      <a:headEnd/>
                      <a:tailEnd/>
                    </a:ln>
                  </pic:spPr>
                </pic:pic>
              </a:graphicData>
            </a:graphic>
          </wp:inline>
        </w:drawing>
      </w:r>
    </w:p>
    <w:p w:rsidR="000C7C30" w:rsidRPr="006720FC" w:rsidRDefault="000C7C30" w:rsidP="0077045A">
      <w:pPr>
        <w:pStyle w:val="a1"/>
        <w:ind w:firstLineChars="0" w:firstLine="0"/>
        <w:rPr>
          <w:rFonts w:ascii="宋体" w:hAnsi="宋体"/>
        </w:rPr>
      </w:pPr>
    </w:p>
    <w:sectPr w:rsidR="000C7C30" w:rsidRPr="006720FC" w:rsidSect="00216561">
      <w:footerReference w:type="default" r:id="rId15"/>
      <w:pgSz w:w="11906" w:h="16838"/>
      <w:pgMar w:top="1440" w:right="1134" w:bottom="1440"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B0B0C" w:rsidRDefault="004B0B0C" w:rsidP="0096062F">
      <w:r>
        <w:separator/>
      </w:r>
    </w:p>
  </w:endnote>
  <w:endnote w:type="continuationSeparator" w:id="0">
    <w:p w:rsidR="004B0B0C" w:rsidRDefault="004B0B0C" w:rsidP="009606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978" w:rsidRDefault="00E43978">
    <w:pPr>
      <w:pStyle w:val="a6"/>
      <w:jc w:val="center"/>
    </w:pPr>
  </w:p>
  <w:p w:rsidR="00E43978" w:rsidRDefault="00E43978">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978" w:rsidRDefault="001A6A79">
    <w:pPr>
      <w:pStyle w:val="a6"/>
      <w:jc w:val="center"/>
    </w:pPr>
    <w:r w:rsidRPr="001A6A79">
      <w:fldChar w:fldCharType="begin"/>
    </w:r>
    <w:r w:rsidR="00AF5822">
      <w:instrText xml:space="preserve"> PAGE   \* MERGEFORMAT </w:instrText>
    </w:r>
    <w:r w:rsidRPr="001A6A79">
      <w:fldChar w:fldCharType="separate"/>
    </w:r>
    <w:r w:rsidR="002E56C1" w:rsidRPr="002E56C1">
      <w:rPr>
        <w:noProof/>
        <w:lang w:val="zh-CN"/>
      </w:rPr>
      <w:t>3</w:t>
    </w:r>
    <w:r>
      <w:rPr>
        <w:noProof/>
        <w:lang w:val="zh-CN"/>
      </w:rPr>
      <w:fldChar w:fldCharType="end"/>
    </w:r>
  </w:p>
  <w:p w:rsidR="00E43978" w:rsidRDefault="00E43978">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B0B0C" w:rsidRDefault="004B0B0C" w:rsidP="0096062F">
      <w:r>
        <w:separator/>
      </w:r>
    </w:p>
  </w:footnote>
  <w:footnote w:type="continuationSeparator" w:id="0">
    <w:p w:rsidR="004B0B0C" w:rsidRDefault="004B0B0C" w:rsidP="009606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978" w:rsidRDefault="006F1F64" w:rsidP="00DA5AE7">
    <w:pPr>
      <w:pStyle w:val="a5"/>
      <w:jc w:val="right"/>
    </w:pPr>
    <w:r>
      <w:rPr>
        <w:noProof/>
      </w:rPr>
      <w:drawing>
        <wp:inline distT="0" distB="0" distL="0" distR="0">
          <wp:extent cx="1647825" cy="466725"/>
          <wp:effectExtent l="19050" t="0" r="9525" b="0"/>
          <wp:docPr id="3" name="图片 1" descr="大运标志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大运标志长"/>
                  <pic:cNvPicPr>
                    <a:picLocks noChangeAspect="1" noChangeArrowheads="1"/>
                  </pic:cNvPicPr>
                </pic:nvPicPr>
                <pic:blipFill>
                  <a:blip r:embed="rId1"/>
                  <a:srcRect/>
                  <a:stretch>
                    <a:fillRect/>
                  </a:stretch>
                </pic:blipFill>
                <pic:spPr bwMode="auto">
                  <a:xfrm>
                    <a:off x="0" y="0"/>
                    <a:ext cx="1647825" cy="466725"/>
                  </a:xfrm>
                  <a:prstGeom prst="rect">
                    <a:avLst/>
                  </a:prstGeom>
                  <a:noFill/>
                  <a:ln w="9525">
                    <a:noFill/>
                    <a:miter lim="800000"/>
                    <a:headEnd/>
                    <a:tailEnd/>
                  </a:ln>
                </pic:spPr>
              </pic:pic>
            </a:graphicData>
          </a:graphic>
        </wp:inline>
      </w:drawing>
    </w:r>
    <w:r w:rsidR="00E43978">
      <w:rPr>
        <w:rFonts w:hint="eastAsia"/>
      </w:rPr>
      <w:t xml:space="preserve">                                              </w:t>
    </w:r>
    <w:r w:rsidR="00604CFE">
      <w:rPr>
        <w:rFonts w:hint="eastAsia"/>
      </w:rPr>
      <w:t>营销管理系统</w:t>
    </w:r>
    <w:r w:rsidR="00EB4901">
      <w:rPr>
        <w:rFonts w:hint="eastAsia"/>
      </w:rPr>
      <w:t>POC</w:t>
    </w:r>
    <w:r w:rsidR="00604CFE">
      <w:rPr>
        <w:rFonts w:hint="eastAsia"/>
      </w:rPr>
      <w:t>工作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447A7"/>
    <w:multiLevelType w:val="hybridMultilevel"/>
    <w:tmpl w:val="157ECADA"/>
    <w:lvl w:ilvl="0" w:tplc="76DAEB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6A331E"/>
    <w:multiLevelType w:val="hybridMultilevel"/>
    <w:tmpl w:val="6AC6B19C"/>
    <w:lvl w:ilvl="0" w:tplc="1E9243CC">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51A76D7"/>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E72236"/>
    <w:multiLevelType w:val="hybridMultilevel"/>
    <w:tmpl w:val="39AE52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C24BC3"/>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8A24D3"/>
    <w:multiLevelType w:val="hybridMultilevel"/>
    <w:tmpl w:val="9EF23528"/>
    <w:lvl w:ilvl="0" w:tplc="B400EA8C">
      <w:start w:val="1"/>
      <w:numFmt w:val="decimal"/>
      <w:lvlText w:val="%1、"/>
      <w:lvlJc w:val="left"/>
      <w:pPr>
        <w:ind w:left="951" w:hanging="525"/>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F652D07"/>
    <w:multiLevelType w:val="hybridMultilevel"/>
    <w:tmpl w:val="C7DE19D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776F7E"/>
    <w:multiLevelType w:val="hybridMultilevel"/>
    <w:tmpl w:val="3350CA8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9206DB5"/>
    <w:multiLevelType w:val="hybridMultilevel"/>
    <w:tmpl w:val="9EF23528"/>
    <w:lvl w:ilvl="0" w:tplc="B400EA8C">
      <w:start w:val="1"/>
      <w:numFmt w:val="decimal"/>
      <w:lvlText w:val="%1、"/>
      <w:lvlJc w:val="left"/>
      <w:pPr>
        <w:ind w:left="951" w:hanging="525"/>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294500E3"/>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463C78"/>
    <w:multiLevelType w:val="hybridMultilevel"/>
    <w:tmpl w:val="11926182"/>
    <w:lvl w:ilvl="0" w:tplc="76DAEB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F4047C"/>
    <w:multiLevelType w:val="hybridMultilevel"/>
    <w:tmpl w:val="66F67646"/>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193F23"/>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F001F4"/>
    <w:multiLevelType w:val="hybridMultilevel"/>
    <w:tmpl w:val="6AC6B19C"/>
    <w:lvl w:ilvl="0" w:tplc="1E9243CC">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F584D44"/>
    <w:multiLevelType w:val="hybridMultilevel"/>
    <w:tmpl w:val="EC0C3DC6"/>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5">
    <w:nsid w:val="467942C2"/>
    <w:multiLevelType w:val="hybridMultilevel"/>
    <w:tmpl w:val="6D6E79F8"/>
    <w:lvl w:ilvl="0" w:tplc="0E16A654">
      <w:start w:val="1"/>
      <w:numFmt w:val="decimal"/>
      <w:lvlText w:val="（%1）"/>
      <w:lvlJc w:val="left"/>
      <w:pPr>
        <w:ind w:left="1945" w:hanging="1305"/>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6">
    <w:nsid w:val="474A283C"/>
    <w:multiLevelType w:val="hybridMultilevel"/>
    <w:tmpl w:val="71AC6984"/>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7">
    <w:nsid w:val="4A403B59"/>
    <w:multiLevelType w:val="hybridMultilevel"/>
    <w:tmpl w:val="08E231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A6A05D6"/>
    <w:multiLevelType w:val="hybridMultilevel"/>
    <w:tmpl w:val="FF3C2D68"/>
    <w:lvl w:ilvl="0" w:tplc="FFFFFFFF">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9">
    <w:nsid w:val="508B3D45"/>
    <w:multiLevelType w:val="hybridMultilevel"/>
    <w:tmpl w:val="983248DE"/>
    <w:lvl w:ilvl="0" w:tplc="76DAEB68">
      <w:start w:val="1"/>
      <w:numFmt w:val="decimal"/>
      <w:lvlText w:val="(%1)."/>
      <w:lvlJc w:val="left"/>
      <w:pPr>
        <w:ind w:left="10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B7151"/>
    <w:multiLevelType w:val="hybridMultilevel"/>
    <w:tmpl w:val="FD42715C"/>
    <w:lvl w:ilvl="0" w:tplc="04090009">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1">
    <w:nsid w:val="57676228"/>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B63386F"/>
    <w:multiLevelType w:val="hybridMultilevel"/>
    <w:tmpl w:val="64A8FB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BA91C93"/>
    <w:multiLevelType w:val="multilevel"/>
    <w:tmpl w:val="04DA6F44"/>
    <w:lvl w:ilvl="0">
      <w:start w:val="1"/>
      <w:numFmt w:val="chineseCountingThousand"/>
      <w:lvlText w:val="%1."/>
      <w:lvlJc w:val="right"/>
      <w:pPr>
        <w:tabs>
          <w:tab w:val="num" w:pos="420"/>
        </w:tabs>
        <w:ind w:left="420" w:hanging="420"/>
      </w:pPr>
      <w:rPr>
        <w:rFonts w:hint="eastAsia"/>
      </w:rPr>
    </w:lvl>
    <w:lvl w:ilvl="1">
      <w:start w:val="1"/>
      <w:numFmt w:val="decimal"/>
      <w:pStyle w:val="2"/>
      <w:lvlText w:val="%1.%2"/>
      <w:lvlJc w:val="left"/>
      <w:pPr>
        <w:tabs>
          <w:tab w:val="num" w:pos="785"/>
        </w:tabs>
        <w:ind w:left="785" w:hanging="425"/>
      </w:pPr>
      <w:rPr>
        <w:rFonts w:hint="eastAsia"/>
      </w:rPr>
    </w:lvl>
    <w:lvl w:ilvl="2">
      <w:start w:val="1"/>
      <w:numFmt w:val="decimal"/>
      <w:pStyle w:val="3"/>
      <w:lvlText w:val="%1.%2.%3"/>
      <w:lvlJc w:val="left"/>
      <w:pPr>
        <w:tabs>
          <w:tab w:val="num" w:pos="1418"/>
        </w:tabs>
        <w:ind w:left="1418" w:hanging="567"/>
      </w:pPr>
      <w:rPr>
        <w:rFonts w:hint="eastAsia"/>
      </w:rPr>
    </w:lvl>
    <w:lvl w:ilvl="3">
      <w:start w:val="1"/>
      <w:numFmt w:val="decimal"/>
      <w:pStyle w:val="4"/>
      <w:lvlText w:val="%1.%2.%3.%4"/>
      <w:lvlJc w:val="left"/>
      <w:pPr>
        <w:tabs>
          <w:tab w:val="num" w:pos="1984"/>
        </w:tabs>
        <w:ind w:left="1984" w:hanging="708"/>
      </w:pPr>
      <w:rPr>
        <w:rFonts w:hint="eastAsia"/>
      </w:rPr>
    </w:lvl>
    <w:lvl w:ilvl="4">
      <w:start w:val="1"/>
      <w:numFmt w:val="decimal"/>
      <w:pStyle w:val="5"/>
      <w:lvlText w:val="%1.%2.%3.%4.%5"/>
      <w:lvlJc w:val="left"/>
      <w:pPr>
        <w:tabs>
          <w:tab w:val="num" w:pos="255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5FA45870"/>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2D5ECC"/>
    <w:multiLevelType w:val="hybridMultilevel"/>
    <w:tmpl w:val="F3FCC206"/>
    <w:lvl w:ilvl="0" w:tplc="04090009">
      <w:start w:val="1"/>
      <w:numFmt w:val="bullet"/>
      <w:lvlText w:val=""/>
      <w:lvlJc w:val="left"/>
      <w:pPr>
        <w:ind w:left="2820" w:hanging="420"/>
      </w:pPr>
      <w:rPr>
        <w:rFonts w:ascii="Wingdings" w:hAnsi="Wingdings" w:hint="default"/>
      </w:rPr>
    </w:lvl>
    <w:lvl w:ilvl="1" w:tplc="04090003" w:tentative="1">
      <w:start w:val="1"/>
      <w:numFmt w:val="bullet"/>
      <w:lvlText w:val=""/>
      <w:lvlJc w:val="left"/>
      <w:pPr>
        <w:ind w:left="3240" w:hanging="420"/>
      </w:pPr>
      <w:rPr>
        <w:rFonts w:ascii="Wingdings" w:hAnsi="Wingdings" w:hint="default"/>
      </w:rPr>
    </w:lvl>
    <w:lvl w:ilvl="2" w:tplc="04090005" w:tentative="1">
      <w:start w:val="1"/>
      <w:numFmt w:val="bullet"/>
      <w:lvlText w:val=""/>
      <w:lvlJc w:val="left"/>
      <w:pPr>
        <w:ind w:left="3660" w:hanging="420"/>
      </w:pPr>
      <w:rPr>
        <w:rFonts w:ascii="Wingdings" w:hAnsi="Wingdings" w:hint="default"/>
      </w:rPr>
    </w:lvl>
    <w:lvl w:ilvl="3" w:tplc="04090001" w:tentative="1">
      <w:start w:val="1"/>
      <w:numFmt w:val="bullet"/>
      <w:lvlText w:val=""/>
      <w:lvlJc w:val="left"/>
      <w:pPr>
        <w:ind w:left="4080" w:hanging="420"/>
      </w:pPr>
      <w:rPr>
        <w:rFonts w:ascii="Wingdings" w:hAnsi="Wingdings" w:hint="default"/>
      </w:rPr>
    </w:lvl>
    <w:lvl w:ilvl="4" w:tplc="04090003" w:tentative="1">
      <w:start w:val="1"/>
      <w:numFmt w:val="bullet"/>
      <w:lvlText w:val=""/>
      <w:lvlJc w:val="left"/>
      <w:pPr>
        <w:ind w:left="4500" w:hanging="420"/>
      </w:pPr>
      <w:rPr>
        <w:rFonts w:ascii="Wingdings" w:hAnsi="Wingdings" w:hint="default"/>
      </w:rPr>
    </w:lvl>
    <w:lvl w:ilvl="5" w:tplc="04090005" w:tentative="1">
      <w:start w:val="1"/>
      <w:numFmt w:val="bullet"/>
      <w:lvlText w:val=""/>
      <w:lvlJc w:val="left"/>
      <w:pPr>
        <w:ind w:left="4920" w:hanging="420"/>
      </w:pPr>
      <w:rPr>
        <w:rFonts w:ascii="Wingdings" w:hAnsi="Wingdings" w:hint="default"/>
      </w:rPr>
    </w:lvl>
    <w:lvl w:ilvl="6" w:tplc="04090001" w:tentative="1">
      <w:start w:val="1"/>
      <w:numFmt w:val="bullet"/>
      <w:lvlText w:val=""/>
      <w:lvlJc w:val="left"/>
      <w:pPr>
        <w:ind w:left="5340" w:hanging="420"/>
      </w:pPr>
      <w:rPr>
        <w:rFonts w:ascii="Wingdings" w:hAnsi="Wingdings" w:hint="default"/>
      </w:rPr>
    </w:lvl>
    <w:lvl w:ilvl="7" w:tplc="04090003" w:tentative="1">
      <w:start w:val="1"/>
      <w:numFmt w:val="bullet"/>
      <w:lvlText w:val=""/>
      <w:lvlJc w:val="left"/>
      <w:pPr>
        <w:ind w:left="5760" w:hanging="420"/>
      </w:pPr>
      <w:rPr>
        <w:rFonts w:ascii="Wingdings" w:hAnsi="Wingdings" w:hint="default"/>
      </w:rPr>
    </w:lvl>
    <w:lvl w:ilvl="8" w:tplc="04090005" w:tentative="1">
      <w:start w:val="1"/>
      <w:numFmt w:val="bullet"/>
      <w:lvlText w:val=""/>
      <w:lvlJc w:val="left"/>
      <w:pPr>
        <w:ind w:left="6180" w:hanging="420"/>
      </w:pPr>
      <w:rPr>
        <w:rFonts w:ascii="Wingdings" w:hAnsi="Wingdings" w:hint="default"/>
      </w:rPr>
    </w:lvl>
  </w:abstractNum>
  <w:abstractNum w:abstractNumId="26">
    <w:nsid w:val="637E3495"/>
    <w:multiLevelType w:val="hybridMultilevel"/>
    <w:tmpl w:val="0CF6B2EE"/>
    <w:lvl w:ilvl="0" w:tplc="76DAEB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123F97"/>
    <w:multiLevelType w:val="hybridMultilevel"/>
    <w:tmpl w:val="70C6F6E4"/>
    <w:lvl w:ilvl="0" w:tplc="FFFFFFF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9762FD"/>
    <w:multiLevelType w:val="hybridMultilevel"/>
    <w:tmpl w:val="89285388"/>
    <w:lvl w:ilvl="0" w:tplc="76DAEB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27438E"/>
    <w:multiLevelType w:val="hybridMultilevel"/>
    <w:tmpl w:val="B61845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19B08C4"/>
    <w:multiLevelType w:val="hybridMultilevel"/>
    <w:tmpl w:val="0892367A"/>
    <w:lvl w:ilvl="0" w:tplc="0409000B">
      <w:start w:val="1"/>
      <w:numFmt w:val="bullet"/>
      <w:lvlText w:val=""/>
      <w:lvlJc w:val="left"/>
      <w:pPr>
        <w:ind w:left="744" w:hanging="420"/>
      </w:pPr>
      <w:rPr>
        <w:rFonts w:ascii="Wingdings" w:hAnsi="Wingdings" w:hint="default"/>
      </w:rPr>
    </w:lvl>
    <w:lvl w:ilvl="1" w:tplc="04090003" w:tentative="1">
      <w:start w:val="1"/>
      <w:numFmt w:val="bullet"/>
      <w:lvlText w:val=""/>
      <w:lvlJc w:val="left"/>
      <w:pPr>
        <w:ind w:left="1164" w:hanging="420"/>
      </w:pPr>
      <w:rPr>
        <w:rFonts w:ascii="Wingdings" w:hAnsi="Wingdings" w:hint="default"/>
      </w:rPr>
    </w:lvl>
    <w:lvl w:ilvl="2" w:tplc="04090005" w:tentative="1">
      <w:start w:val="1"/>
      <w:numFmt w:val="bullet"/>
      <w:lvlText w:val=""/>
      <w:lvlJc w:val="left"/>
      <w:pPr>
        <w:ind w:left="1584" w:hanging="420"/>
      </w:pPr>
      <w:rPr>
        <w:rFonts w:ascii="Wingdings" w:hAnsi="Wingdings" w:hint="default"/>
      </w:rPr>
    </w:lvl>
    <w:lvl w:ilvl="3" w:tplc="04090001" w:tentative="1">
      <w:start w:val="1"/>
      <w:numFmt w:val="bullet"/>
      <w:lvlText w:val=""/>
      <w:lvlJc w:val="left"/>
      <w:pPr>
        <w:ind w:left="2004" w:hanging="420"/>
      </w:pPr>
      <w:rPr>
        <w:rFonts w:ascii="Wingdings" w:hAnsi="Wingdings" w:hint="default"/>
      </w:rPr>
    </w:lvl>
    <w:lvl w:ilvl="4" w:tplc="04090003" w:tentative="1">
      <w:start w:val="1"/>
      <w:numFmt w:val="bullet"/>
      <w:lvlText w:val=""/>
      <w:lvlJc w:val="left"/>
      <w:pPr>
        <w:ind w:left="2424" w:hanging="420"/>
      </w:pPr>
      <w:rPr>
        <w:rFonts w:ascii="Wingdings" w:hAnsi="Wingdings" w:hint="default"/>
      </w:rPr>
    </w:lvl>
    <w:lvl w:ilvl="5" w:tplc="04090005" w:tentative="1">
      <w:start w:val="1"/>
      <w:numFmt w:val="bullet"/>
      <w:lvlText w:val=""/>
      <w:lvlJc w:val="left"/>
      <w:pPr>
        <w:ind w:left="2844" w:hanging="420"/>
      </w:pPr>
      <w:rPr>
        <w:rFonts w:ascii="Wingdings" w:hAnsi="Wingdings" w:hint="default"/>
      </w:rPr>
    </w:lvl>
    <w:lvl w:ilvl="6" w:tplc="04090001" w:tentative="1">
      <w:start w:val="1"/>
      <w:numFmt w:val="bullet"/>
      <w:lvlText w:val=""/>
      <w:lvlJc w:val="left"/>
      <w:pPr>
        <w:ind w:left="3264" w:hanging="420"/>
      </w:pPr>
      <w:rPr>
        <w:rFonts w:ascii="Wingdings" w:hAnsi="Wingdings" w:hint="default"/>
      </w:rPr>
    </w:lvl>
    <w:lvl w:ilvl="7" w:tplc="04090003" w:tentative="1">
      <w:start w:val="1"/>
      <w:numFmt w:val="bullet"/>
      <w:lvlText w:val=""/>
      <w:lvlJc w:val="left"/>
      <w:pPr>
        <w:ind w:left="3684" w:hanging="420"/>
      </w:pPr>
      <w:rPr>
        <w:rFonts w:ascii="Wingdings" w:hAnsi="Wingdings" w:hint="default"/>
      </w:rPr>
    </w:lvl>
    <w:lvl w:ilvl="8" w:tplc="04090005" w:tentative="1">
      <w:start w:val="1"/>
      <w:numFmt w:val="bullet"/>
      <w:lvlText w:val=""/>
      <w:lvlJc w:val="left"/>
      <w:pPr>
        <w:ind w:left="4104" w:hanging="420"/>
      </w:pPr>
      <w:rPr>
        <w:rFonts w:ascii="Wingdings" w:hAnsi="Wingdings" w:hint="default"/>
      </w:rPr>
    </w:lvl>
  </w:abstractNum>
  <w:abstractNum w:abstractNumId="31">
    <w:nsid w:val="73DB6C62"/>
    <w:multiLevelType w:val="hybridMultilevel"/>
    <w:tmpl w:val="5C94FD04"/>
    <w:lvl w:ilvl="0" w:tplc="04090009">
      <w:start w:val="1"/>
      <w:numFmt w:val="bullet"/>
      <w:lvlText w:val=""/>
      <w:lvlJc w:val="left"/>
      <w:pPr>
        <w:tabs>
          <w:tab w:val="num" w:pos="630"/>
        </w:tabs>
        <w:ind w:left="630" w:hanging="420"/>
      </w:pPr>
      <w:rPr>
        <w:rFonts w:ascii="Wingdings" w:hAnsi="Wingdings" w:hint="default"/>
      </w:rPr>
    </w:lvl>
    <w:lvl w:ilvl="1" w:tplc="04090003" w:tentative="1">
      <w:start w:val="1"/>
      <w:numFmt w:val="bullet"/>
      <w:lvlText w:val=""/>
      <w:lvlJc w:val="left"/>
      <w:pPr>
        <w:tabs>
          <w:tab w:val="num" w:pos="1050"/>
        </w:tabs>
        <w:ind w:left="1050" w:hanging="420"/>
      </w:pPr>
      <w:rPr>
        <w:rFonts w:ascii="Wingdings" w:hAnsi="Wingdings" w:hint="default"/>
      </w:rPr>
    </w:lvl>
    <w:lvl w:ilvl="2" w:tplc="04090005"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3" w:tentative="1">
      <w:start w:val="1"/>
      <w:numFmt w:val="bullet"/>
      <w:lvlText w:val=""/>
      <w:lvlJc w:val="left"/>
      <w:pPr>
        <w:tabs>
          <w:tab w:val="num" w:pos="2310"/>
        </w:tabs>
        <w:ind w:left="2310" w:hanging="420"/>
      </w:pPr>
      <w:rPr>
        <w:rFonts w:ascii="Wingdings" w:hAnsi="Wingdings" w:hint="default"/>
      </w:rPr>
    </w:lvl>
    <w:lvl w:ilvl="5" w:tplc="04090005"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3" w:tentative="1">
      <w:start w:val="1"/>
      <w:numFmt w:val="bullet"/>
      <w:lvlText w:val=""/>
      <w:lvlJc w:val="left"/>
      <w:pPr>
        <w:tabs>
          <w:tab w:val="num" w:pos="3570"/>
        </w:tabs>
        <w:ind w:left="3570" w:hanging="420"/>
      </w:pPr>
      <w:rPr>
        <w:rFonts w:ascii="Wingdings" w:hAnsi="Wingdings" w:hint="default"/>
      </w:rPr>
    </w:lvl>
    <w:lvl w:ilvl="8" w:tplc="04090005" w:tentative="1">
      <w:start w:val="1"/>
      <w:numFmt w:val="bullet"/>
      <w:lvlText w:val=""/>
      <w:lvlJc w:val="left"/>
      <w:pPr>
        <w:tabs>
          <w:tab w:val="num" w:pos="3990"/>
        </w:tabs>
        <w:ind w:left="3990" w:hanging="420"/>
      </w:pPr>
      <w:rPr>
        <w:rFonts w:ascii="Wingdings" w:hAnsi="Wingdings" w:hint="default"/>
      </w:rPr>
    </w:lvl>
  </w:abstractNum>
  <w:abstractNum w:abstractNumId="32">
    <w:nsid w:val="763052E7"/>
    <w:multiLevelType w:val="hybridMultilevel"/>
    <w:tmpl w:val="44A6EAC2"/>
    <w:lvl w:ilvl="0" w:tplc="C1BE0C3A">
      <w:start w:val="1"/>
      <w:numFmt w:val="decimal"/>
      <w:lvlText w:val="（%1）"/>
      <w:lvlJc w:val="left"/>
      <w:pPr>
        <w:ind w:left="524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C9655D7"/>
    <w:multiLevelType w:val="hybridMultilevel"/>
    <w:tmpl w:val="DA243AAA"/>
    <w:lvl w:ilvl="0" w:tplc="A5E8626A">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D7668E1"/>
    <w:multiLevelType w:val="hybridMultilevel"/>
    <w:tmpl w:val="93B2B110"/>
    <w:lvl w:ilvl="0" w:tplc="76DAEB68">
      <w:start w:val="1"/>
      <w:numFmt w:val="decimal"/>
      <w:lvlText w:val="(%1)."/>
      <w:lvlJc w:val="left"/>
      <w:pPr>
        <w:ind w:left="1060" w:hanging="420"/>
      </w:pPr>
      <w:rPr>
        <w:rFonts w:hint="eastAsia"/>
      </w:rPr>
    </w:lvl>
    <w:lvl w:ilvl="1" w:tplc="76DAEB68">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B716B0"/>
    <w:multiLevelType w:val="multilevel"/>
    <w:tmpl w:val="05C4A1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3"/>
  </w:num>
  <w:num w:numId="2">
    <w:abstractNumId w:val="1"/>
  </w:num>
  <w:num w:numId="3">
    <w:abstractNumId w:val="15"/>
  </w:num>
  <w:num w:numId="4">
    <w:abstractNumId w:val="23"/>
  </w:num>
  <w:num w:numId="5">
    <w:abstractNumId w:val="31"/>
  </w:num>
  <w:num w:numId="6">
    <w:abstractNumId w:val="25"/>
  </w:num>
  <w:num w:numId="7">
    <w:abstractNumId w:val="13"/>
  </w:num>
  <w:num w:numId="8">
    <w:abstractNumId w:val="14"/>
  </w:num>
  <w:num w:numId="9">
    <w:abstractNumId w:val="20"/>
  </w:num>
  <w:num w:numId="10">
    <w:abstractNumId w:val="16"/>
  </w:num>
  <w:num w:numId="11">
    <w:abstractNumId w:val="35"/>
  </w:num>
  <w:num w:numId="12">
    <w:abstractNumId w:val="5"/>
  </w:num>
  <w:num w:numId="13">
    <w:abstractNumId w:val="23"/>
  </w:num>
  <w:num w:numId="14">
    <w:abstractNumId w:val="23"/>
  </w:num>
  <w:num w:numId="15">
    <w:abstractNumId w:val="7"/>
  </w:num>
  <w:num w:numId="16">
    <w:abstractNumId w:val="33"/>
  </w:num>
  <w:num w:numId="17">
    <w:abstractNumId w:val="29"/>
  </w:num>
  <w:num w:numId="18">
    <w:abstractNumId w:val="27"/>
  </w:num>
  <w:num w:numId="19">
    <w:abstractNumId w:val="4"/>
  </w:num>
  <w:num w:numId="20">
    <w:abstractNumId w:val="12"/>
  </w:num>
  <w:num w:numId="21">
    <w:abstractNumId w:val="3"/>
  </w:num>
  <w:num w:numId="22">
    <w:abstractNumId w:val="23"/>
  </w:num>
  <w:num w:numId="23">
    <w:abstractNumId w:val="8"/>
  </w:num>
  <w:num w:numId="24">
    <w:abstractNumId w:val="6"/>
  </w:num>
  <w:num w:numId="25">
    <w:abstractNumId w:val="23"/>
  </w:num>
  <w:num w:numId="26">
    <w:abstractNumId w:val="17"/>
  </w:num>
  <w:num w:numId="27">
    <w:abstractNumId w:val="9"/>
  </w:num>
  <w:num w:numId="28">
    <w:abstractNumId w:val="24"/>
  </w:num>
  <w:num w:numId="29">
    <w:abstractNumId w:val="23"/>
  </w:num>
  <w:num w:numId="30">
    <w:abstractNumId w:val="11"/>
  </w:num>
  <w:num w:numId="31">
    <w:abstractNumId w:val="22"/>
  </w:num>
  <w:num w:numId="32">
    <w:abstractNumId w:val="19"/>
  </w:num>
  <w:num w:numId="33">
    <w:abstractNumId w:val="34"/>
  </w:num>
  <w:num w:numId="34">
    <w:abstractNumId w:val="23"/>
  </w:num>
  <w:num w:numId="35">
    <w:abstractNumId w:val="10"/>
  </w:num>
  <w:num w:numId="36">
    <w:abstractNumId w:val="0"/>
  </w:num>
  <w:num w:numId="37">
    <w:abstractNumId w:val="26"/>
  </w:num>
  <w:num w:numId="38">
    <w:abstractNumId w:val="28"/>
  </w:num>
  <w:num w:numId="39">
    <w:abstractNumId w:val="2"/>
  </w:num>
  <w:num w:numId="40">
    <w:abstractNumId w:val="21"/>
  </w:num>
  <w:num w:numId="41">
    <w:abstractNumId w:val="32"/>
  </w:num>
  <w:num w:numId="42">
    <w:abstractNumId w:val="18"/>
  </w:num>
  <w:num w:numId="43">
    <w:abstractNumId w:val="3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42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6062F"/>
    <w:rsid w:val="000005DC"/>
    <w:rsid w:val="00000DC7"/>
    <w:rsid w:val="00001D8F"/>
    <w:rsid w:val="00001EF3"/>
    <w:rsid w:val="00002652"/>
    <w:rsid w:val="00003176"/>
    <w:rsid w:val="00005275"/>
    <w:rsid w:val="000052DC"/>
    <w:rsid w:val="000054C5"/>
    <w:rsid w:val="000055A9"/>
    <w:rsid w:val="00005B70"/>
    <w:rsid w:val="00005CB0"/>
    <w:rsid w:val="00007286"/>
    <w:rsid w:val="00007449"/>
    <w:rsid w:val="00007D9A"/>
    <w:rsid w:val="0001003C"/>
    <w:rsid w:val="000104F0"/>
    <w:rsid w:val="00010563"/>
    <w:rsid w:val="00012C4A"/>
    <w:rsid w:val="00013492"/>
    <w:rsid w:val="000135A1"/>
    <w:rsid w:val="00013C4E"/>
    <w:rsid w:val="00015805"/>
    <w:rsid w:val="00016347"/>
    <w:rsid w:val="000166BA"/>
    <w:rsid w:val="00016AD3"/>
    <w:rsid w:val="00017A5E"/>
    <w:rsid w:val="00017F6D"/>
    <w:rsid w:val="0002239B"/>
    <w:rsid w:val="000224C8"/>
    <w:rsid w:val="000241AF"/>
    <w:rsid w:val="000250E9"/>
    <w:rsid w:val="0002569A"/>
    <w:rsid w:val="00025EBB"/>
    <w:rsid w:val="00025EFC"/>
    <w:rsid w:val="000260DC"/>
    <w:rsid w:val="000263A5"/>
    <w:rsid w:val="00026870"/>
    <w:rsid w:val="0003025A"/>
    <w:rsid w:val="00031387"/>
    <w:rsid w:val="00031A9D"/>
    <w:rsid w:val="00032040"/>
    <w:rsid w:val="00032488"/>
    <w:rsid w:val="00033583"/>
    <w:rsid w:val="00034E87"/>
    <w:rsid w:val="000358FD"/>
    <w:rsid w:val="00036608"/>
    <w:rsid w:val="00036653"/>
    <w:rsid w:val="00036F8D"/>
    <w:rsid w:val="0003724E"/>
    <w:rsid w:val="000401E0"/>
    <w:rsid w:val="00040C90"/>
    <w:rsid w:val="00041EBC"/>
    <w:rsid w:val="00042AD3"/>
    <w:rsid w:val="00042C01"/>
    <w:rsid w:val="00042DD5"/>
    <w:rsid w:val="0004401E"/>
    <w:rsid w:val="00044F07"/>
    <w:rsid w:val="00045A61"/>
    <w:rsid w:val="00045DB7"/>
    <w:rsid w:val="00046140"/>
    <w:rsid w:val="000466BA"/>
    <w:rsid w:val="00047749"/>
    <w:rsid w:val="00047955"/>
    <w:rsid w:val="0005080B"/>
    <w:rsid w:val="000518F8"/>
    <w:rsid w:val="00051A44"/>
    <w:rsid w:val="00051EA4"/>
    <w:rsid w:val="00051EBA"/>
    <w:rsid w:val="00052058"/>
    <w:rsid w:val="00053A6B"/>
    <w:rsid w:val="000545CB"/>
    <w:rsid w:val="000559BE"/>
    <w:rsid w:val="00055DC0"/>
    <w:rsid w:val="00055FAC"/>
    <w:rsid w:val="00056BC4"/>
    <w:rsid w:val="00056BF2"/>
    <w:rsid w:val="000572B1"/>
    <w:rsid w:val="00057409"/>
    <w:rsid w:val="00057535"/>
    <w:rsid w:val="0005794A"/>
    <w:rsid w:val="000604AA"/>
    <w:rsid w:val="00060DAF"/>
    <w:rsid w:val="000615EF"/>
    <w:rsid w:val="00061F3E"/>
    <w:rsid w:val="000620BC"/>
    <w:rsid w:val="00062301"/>
    <w:rsid w:val="00062BB0"/>
    <w:rsid w:val="00063229"/>
    <w:rsid w:val="00064024"/>
    <w:rsid w:val="000645F1"/>
    <w:rsid w:val="00065C78"/>
    <w:rsid w:val="00067FB6"/>
    <w:rsid w:val="000702C0"/>
    <w:rsid w:val="0007067B"/>
    <w:rsid w:val="00070900"/>
    <w:rsid w:val="00070D4B"/>
    <w:rsid w:val="00070FD0"/>
    <w:rsid w:val="00071FF9"/>
    <w:rsid w:val="000732BB"/>
    <w:rsid w:val="00073EBE"/>
    <w:rsid w:val="0007466A"/>
    <w:rsid w:val="00074921"/>
    <w:rsid w:val="00074BBD"/>
    <w:rsid w:val="00074C1E"/>
    <w:rsid w:val="00074F96"/>
    <w:rsid w:val="0007619B"/>
    <w:rsid w:val="00076774"/>
    <w:rsid w:val="0007724D"/>
    <w:rsid w:val="0007733A"/>
    <w:rsid w:val="000779B5"/>
    <w:rsid w:val="00077D50"/>
    <w:rsid w:val="00080005"/>
    <w:rsid w:val="000801B3"/>
    <w:rsid w:val="00081E9A"/>
    <w:rsid w:val="000823FF"/>
    <w:rsid w:val="000827D4"/>
    <w:rsid w:val="00082CF0"/>
    <w:rsid w:val="00082E15"/>
    <w:rsid w:val="00083EE9"/>
    <w:rsid w:val="00083F2F"/>
    <w:rsid w:val="00084641"/>
    <w:rsid w:val="0008493F"/>
    <w:rsid w:val="0008575D"/>
    <w:rsid w:val="000863B5"/>
    <w:rsid w:val="000873CC"/>
    <w:rsid w:val="0008755F"/>
    <w:rsid w:val="00087FD1"/>
    <w:rsid w:val="000904CD"/>
    <w:rsid w:val="000908C7"/>
    <w:rsid w:val="00091B68"/>
    <w:rsid w:val="00091BF0"/>
    <w:rsid w:val="00092CD5"/>
    <w:rsid w:val="000931CB"/>
    <w:rsid w:val="00094429"/>
    <w:rsid w:val="000947AF"/>
    <w:rsid w:val="00094A7B"/>
    <w:rsid w:val="00095603"/>
    <w:rsid w:val="00095E9B"/>
    <w:rsid w:val="0009609F"/>
    <w:rsid w:val="00096B34"/>
    <w:rsid w:val="00096CA1"/>
    <w:rsid w:val="00097711"/>
    <w:rsid w:val="00097E5E"/>
    <w:rsid w:val="000A0B39"/>
    <w:rsid w:val="000A12C8"/>
    <w:rsid w:val="000A1970"/>
    <w:rsid w:val="000A1DEB"/>
    <w:rsid w:val="000A22F5"/>
    <w:rsid w:val="000A2A63"/>
    <w:rsid w:val="000A2C18"/>
    <w:rsid w:val="000A424A"/>
    <w:rsid w:val="000A439F"/>
    <w:rsid w:val="000A4BD5"/>
    <w:rsid w:val="000A4DBD"/>
    <w:rsid w:val="000A502D"/>
    <w:rsid w:val="000A629A"/>
    <w:rsid w:val="000A6316"/>
    <w:rsid w:val="000A6379"/>
    <w:rsid w:val="000A6FED"/>
    <w:rsid w:val="000B09EA"/>
    <w:rsid w:val="000B0C73"/>
    <w:rsid w:val="000B1522"/>
    <w:rsid w:val="000B1D50"/>
    <w:rsid w:val="000B2ABB"/>
    <w:rsid w:val="000B34A5"/>
    <w:rsid w:val="000B3599"/>
    <w:rsid w:val="000B3AB7"/>
    <w:rsid w:val="000B4012"/>
    <w:rsid w:val="000B52A0"/>
    <w:rsid w:val="000B6099"/>
    <w:rsid w:val="000B61B7"/>
    <w:rsid w:val="000B794F"/>
    <w:rsid w:val="000C0439"/>
    <w:rsid w:val="000C13E8"/>
    <w:rsid w:val="000C21B5"/>
    <w:rsid w:val="000C260B"/>
    <w:rsid w:val="000C2660"/>
    <w:rsid w:val="000C2A92"/>
    <w:rsid w:val="000C2E52"/>
    <w:rsid w:val="000C2FE5"/>
    <w:rsid w:val="000C3675"/>
    <w:rsid w:val="000C377F"/>
    <w:rsid w:val="000C3A58"/>
    <w:rsid w:val="000C3F0F"/>
    <w:rsid w:val="000C4760"/>
    <w:rsid w:val="000C4819"/>
    <w:rsid w:val="000C5235"/>
    <w:rsid w:val="000C5352"/>
    <w:rsid w:val="000C55EB"/>
    <w:rsid w:val="000C7738"/>
    <w:rsid w:val="000C77D7"/>
    <w:rsid w:val="000C7A12"/>
    <w:rsid w:val="000C7C30"/>
    <w:rsid w:val="000C7E3A"/>
    <w:rsid w:val="000C7EE2"/>
    <w:rsid w:val="000D0341"/>
    <w:rsid w:val="000D043E"/>
    <w:rsid w:val="000D0A48"/>
    <w:rsid w:val="000D0ACB"/>
    <w:rsid w:val="000D191E"/>
    <w:rsid w:val="000D1C41"/>
    <w:rsid w:val="000D2204"/>
    <w:rsid w:val="000D23B1"/>
    <w:rsid w:val="000D29BE"/>
    <w:rsid w:val="000D2A51"/>
    <w:rsid w:val="000D2B9E"/>
    <w:rsid w:val="000D3090"/>
    <w:rsid w:val="000D3778"/>
    <w:rsid w:val="000D54A6"/>
    <w:rsid w:val="000D5F31"/>
    <w:rsid w:val="000D60F2"/>
    <w:rsid w:val="000D6110"/>
    <w:rsid w:val="000D6DF8"/>
    <w:rsid w:val="000D7755"/>
    <w:rsid w:val="000D7D78"/>
    <w:rsid w:val="000E04BB"/>
    <w:rsid w:val="000E07A4"/>
    <w:rsid w:val="000E1156"/>
    <w:rsid w:val="000E33D2"/>
    <w:rsid w:val="000E3E1C"/>
    <w:rsid w:val="000E4718"/>
    <w:rsid w:val="000E4C12"/>
    <w:rsid w:val="000E6613"/>
    <w:rsid w:val="000F0B65"/>
    <w:rsid w:val="000F46F3"/>
    <w:rsid w:val="000F67F3"/>
    <w:rsid w:val="00100D57"/>
    <w:rsid w:val="00101797"/>
    <w:rsid w:val="00101BAC"/>
    <w:rsid w:val="001022B5"/>
    <w:rsid w:val="001042EE"/>
    <w:rsid w:val="0010539B"/>
    <w:rsid w:val="001053D8"/>
    <w:rsid w:val="00105A46"/>
    <w:rsid w:val="00106AFD"/>
    <w:rsid w:val="00106CD5"/>
    <w:rsid w:val="0010721C"/>
    <w:rsid w:val="00107C14"/>
    <w:rsid w:val="00110C40"/>
    <w:rsid w:val="001120AE"/>
    <w:rsid w:val="0011219B"/>
    <w:rsid w:val="0011571B"/>
    <w:rsid w:val="00115806"/>
    <w:rsid w:val="00117E46"/>
    <w:rsid w:val="001205D7"/>
    <w:rsid w:val="001239F8"/>
    <w:rsid w:val="00123F6A"/>
    <w:rsid w:val="00124108"/>
    <w:rsid w:val="001252DA"/>
    <w:rsid w:val="00125CB2"/>
    <w:rsid w:val="00126A45"/>
    <w:rsid w:val="00127B8E"/>
    <w:rsid w:val="0013082B"/>
    <w:rsid w:val="00130880"/>
    <w:rsid w:val="00130DC2"/>
    <w:rsid w:val="001317D7"/>
    <w:rsid w:val="001326E8"/>
    <w:rsid w:val="001328D5"/>
    <w:rsid w:val="00133335"/>
    <w:rsid w:val="001353FB"/>
    <w:rsid w:val="00135E06"/>
    <w:rsid w:val="00136372"/>
    <w:rsid w:val="00136566"/>
    <w:rsid w:val="00136E05"/>
    <w:rsid w:val="00140255"/>
    <w:rsid w:val="001402FD"/>
    <w:rsid w:val="001405D8"/>
    <w:rsid w:val="00140676"/>
    <w:rsid w:val="001406A7"/>
    <w:rsid w:val="0014225A"/>
    <w:rsid w:val="00142612"/>
    <w:rsid w:val="001427DC"/>
    <w:rsid w:val="00142CC6"/>
    <w:rsid w:val="00142E26"/>
    <w:rsid w:val="001433ED"/>
    <w:rsid w:val="001437CB"/>
    <w:rsid w:val="00143806"/>
    <w:rsid w:val="00144EE8"/>
    <w:rsid w:val="00144FE7"/>
    <w:rsid w:val="00145B59"/>
    <w:rsid w:val="00147A94"/>
    <w:rsid w:val="00147ADC"/>
    <w:rsid w:val="00147D54"/>
    <w:rsid w:val="00150DDC"/>
    <w:rsid w:val="00150F25"/>
    <w:rsid w:val="0015177B"/>
    <w:rsid w:val="00153E77"/>
    <w:rsid w:val="00154CF0"/>
    <w:rsid w:val="001559A4"/>
    <w:rsid w:val="00155A50"/>
    <w:rsid w:val="00157AA1"/>
    <w:rsid w:val="0016044A"/>
    <w:rsid w:val="00160672"/>
    <w:rsid w:val="00161A64"/>
    <w:rsid w:val="00161DFE"/>
    <w:rsid w:val="00162D1E"/>
    <w:rsid w:val="00164035"/>
    <w:rsid w:val="00164651"/>
    <w:rsid w:val="00165653"/>
    <w:rsid w:val="0016565E"/>
    <w:rsid w:val="00166346"/>
    <w:rsid w:val="001670B0"/>
    <w:rsid w:val="00170493"/>
    <w:rsid w:val="001737EB"/>
    <w:rsid w:val="00176675"/>
    <w:rsid w:val="00176E86"/>
    <w:rsid w:val="00181FBE"/>
    <w:rsid w:val="001834F1"/>
    <w:rsid w:val="001842E4"/>
    <w:rsid w:val="00185107"/>
    <w:rsid w:val="001853F3"/>
    <w:rsid w:val="00185FE1"/>
    <w:rsid w:val="001861B9"/>
    <w:rsid w:val="00186221"/>
    <w:rsid w:val="00187514"/>
    <w:rsid w:val="001907F5"/>
    <w:rsid w:val="00191278"/>
    <w:rsid w:val="001926BE"/>
    <w:rsid w:val="0019289C"/>
    <w:rsid w:val="001929E0"/>
    <w:rsid w:val="00192AD1"/>
    <w:rsid w:val="00193E76"/>
    <w:rsid w:val="001946CB"/>
    <w:rsid w:val="00194876"/>
    <w:rsid w:val="00196D6D"/>
    <w:rsid w:val="00197C12"/>
    <w:rsid w:val="001A0B61"/>
    <w:rsid w:val="001A1505"/>
    <w:rsid w:val="001A1C5C"/>
    <w:rsid w:val="001A2240"/>
    <w:rsid w:val="001A26F4"/>
    <w:rsid w:val="001A33B0"/>
    <w:rsid w:val="001A388D"/>
    <w:rsid w:val="001A4C44"/>
    <w:rsid w:val="001A5382"/>
    <w:rsid w:val="001A5560"/>
    <w:rsid w:val="001A61A4"/>
    <w:rsid w:val="001A626C"/>
    <w:rsid w:val="001A64F9"/>
    <w:rsid w:val="001A683F"/>
    <w:rsid w:val="001A6941"/>
    <w:rsid w:val="001A6A79"/>
    <w:rsid w:val="001A7452"/>
    <w:rsid w:val="001B0945"/>
    <w:rsid w:val="001B152D"/>
    <w:rsid w:val="001B1711"/>
    <w:rsid w:val="001B26DD"/>
    <w:rsid w:val="001B2BCE"/>
    <w:rsid w:val="001B3B9D"/>
    <w:rsid w:val="001B4E87"/>
    <w:rsid w:val="001B6479"/>
    <w:rsid w:val="001B7AF2"/>
    <w:rsid w:val="001C0F6A"/>
    <w:rsid w:val="001C11B8"/>
    <w:rsid w:val="001C17BE"/>
    <w:rsid w:val="001C1AAB"/>
    <w:rsid w:val="001C200F"/>
    <w:rsid w:val="001C3D92"/>
    <w:rsid w:val="001C467E"/>
    <w:rsid w:val="001C4A76"/>
    <w:rsid w:val="001C4AF1"/>
    <w:rsid w:val="001C66DE"/>
    <w:rsid w:val="001C69A4"/>
    <w:rsid w:val="001C6DF0"/>
    <w:rsid w:val="001C6DF8"/>
    <w:rsid w:val="001C6E4B"/>
    <w:rsid w:val="001D0849"/>
    <w:rsid w:val="001D0C65"/>
    <w:rsid w:val="001D0E6F"/>
    <w:rsid w:val="001D26B3"/>
    <w:rsid w:val="001D2D12"/>
    <w:rsid w:val="001D56DE"/>
    <w:rsid w:val="001D6C97"/>
    <w:rsid w:val="001D7DF8"/>
    <w:rsid w:val="001E19E5"/>
    <w:rsid w:val="001E3181"/>
    <w:rsid w:val="001E3BD9"/>
    <w:rsid w:val="001E433C"/>
    <w:rsid w:val="001E4776"/>
    <w:rsid w:val="001E587B"/>
    <w:rsid w:val="001E5A67"/>
    <w:rsid w:val="001E63E4"/>
    <w:rsid w:val="001E643A"/>
    <w:rsid w:val="001E65FF"/>
    <w:rsid w:val="001E6B23"/>
    <w:rsid w:val="001E70A4"/>
    <w:rsid w:val="001E70EB"/>
    <w:rsid w:val="001E7764"/>
    <w:rsid w:val="001F032C"/>
    <w:rsid w:val="001F039D"/>
    <w:rsid w:val="001F0828"/>
    <w:rsid w:val="001F1056"/>
    <w:rsid w:val="001F1E93"/>
    <w:rsid w:val="001F1F1B"/>
    <w:rsid w:val="001F2C64"/>
    <w:rsid w:val="001F38C4"/>
    <w:rsid w:val="001F3D2D"/>
    <w:rsid w:val="001F4186"/>
    <w:rsid w:val="001F4C47"/>
    <w:rsid w:val="001F5329"/>
    <w:rsid w:val="001F54DF"/>
    <w:rsid w:val="001F5B8B"/>
    <w:rsid w:val="001F6887"/>
    <w:rsid w:val="001F78CC"/>
    <w:rsid w:val="001F7964"/>
    <w:rsid w:val="001F7F92"/>
    <w:rsid w:val="002034BA"/>
    <w:rsid w:val="00203EDC"/>
    <w:rsid w:val="00204F7E"/>
    <w:rsid w:val="002051BC"/>
    <w:rsid w:val="00206CA6"/>
    <w:rsid w:val="00206D96"/>
    <w:rsid w:val="00207274"/>
    <w:rsid w:val="00207927"/>
    <w:rsid w:val="002079D2"/>
    <w:rsid w:val="00207B53"/>
    <w:rsid w:val="00207EB2"/>
    <w:rsid w:val="00207FC4"/>
    <w:rsid w:val="00210337"/>
    <w:rsid w:val="0021153D"/>
    <w:rsid w:val="00211683"/>
    <w:rsid w:val="0021196B"/>
    <w:rsid w:val="00212AF5"/>
    <w:rsid w:val="00212BB6"/>
    <w:rsid w:val="00213403"/>
    <w:rsid w:val="00214C00"/>
    <w:rsid w:val="00216561"/>
    <w:rsid w:val="002167DD"/>
    <w:rsid w:val="002168AD"/>
    <w:rsid w:val="00217E59"/>
    <w:rsid w:val="002201C5"/>
    <w:rsid w:val="0022050C"/>
    <w:rsid w:val="0022051C"/>
    <w:rsid w:val="0022165E"/>
    <w:rsid w:val="00221836"/>
    <w:rsid w:val="0022298D"/>
    <w:rsid w:val="00223909"/>
    <w:rsid w:val="00223A7C"/>
    <w:rsid w:val="00223AA5"/>
    <w:rsid w:val="00223B0B"/>
    <w:rsid w:val="00223C73"/>
    <w:rsid w:val="00223D15"/>
    <w:rsid w:val="0022598B"/>
    <w:rsid w:val="00225AF5"/>
    <w:rsid w:val="00226048"/>
    <w:rsid w:val="002271E2"/>
    <w:rsid w:val="002275FA"/>
    <w:rsid w:val="00227749"/>
    <w:rsid w:val="0022781C"/>
    <w:rsid w:val="00227C0A"/>
    <w:rsid w:val="002307B9"/>
    <w:rsid w:val="00230854"/>
    <w:rsid w:val="0023160A"/>
    <w:rsid w:val="002319BE"/>
    <w:rsid w:val="00231D0A"/>
    <w:rsid w:val="002325A0"/>
    <w:rsid w:val="00232CB1"/>
    <w:rsid w:val="00233177"/>
    <w:rsid w:val="002342F3"/>
    <w:rsid w:val="002349C7"/>
    <w:rsid w:val="00234CA4"/>
    <w:rsid w:val="00234E50"/>
    <w:rsid w:val="002355C9"/>
    <w:rsid w:val="002356B1"/>
    <w:rsid w:val="0023640D"/>
    <w:rsid w:val="00236947"/>
    <w:rsid w:val="002375E7"/>
    <w:rsid w:val="00240AC2"/>
    <w:rsid w:val="00240B8F"/>
    <w:rsid w:val="00241EA0"/>
    <w:rsid w:val="00243F1D"/>
    <w:rsid w:val="00244DCF"/>
    <w:rsid w:val="002463D3"/>
    <w:rsid w:val="002466B8"/>
    <w:rsid w:val="002472E7"/>
    <w:rsid w:val="00247718"/>
    <w:rsid w:val="00247EB3"/>
    <w:rsid w:val="002508BB"/>
    <w:rsid w:val="002517F1"/>
    <w:rsid w:val="00251D14"/>
    <w:rsid w:val="00251FA9"/>
    <w:rsid w:val="00252CEB"/>
    <w:rsid w:val="00254162"/>
    <w:rsid w:val="00254783"/>
    <w:rsid w:val="00255714"/>
    <w:rsid w:val="00256AB3"/>
    <w:rsid w:val="00256BEE"/>
    <w:rsid w:val="0025723E"/>
    <w:rsid w:val="00257931"/>
    <w:rsid w:val="00257AF7"/>
    <w:rsid w:val="00260D1C"/>
    <w:rsid w:val="00261F10"/>
    <w:rsid w:val="0026211D"/>
    <w:rsid w:val="00262971"/>
    <w:rsid w:val="002630B7"/>
    <w:rsid w:val="0026394F"/>
    <w:rsid w:val="00263D54"/>
    <w:rsid w:val="002647DC"/>
    <w:rsid w:val="00265102"/>
    <w:rsid w:val="00265F98"/>
    <w:rsid w:val="0027236D"/>
    <w:rsid w:val="00272922"/>
    <w:rsid w:val="002736CC"/>
    <w:rsid w:val="002750AD"/>
    <w:rsid w:val="00275834"/>
    <w:rsid w:val="00275F1E"/>
    <w:rsid w:val="002760C5"/>
    <w:rsid w:val="00276405"/>
    <w:rsid w:val="00276A21"/>
    <w:rsid w:val="002778B8"/>
    <w:rsid w:val="00280BA9"/>
    <w:rsid w:val="00280D59"/>
    <w:rsid w:val="002812D8"/>
    <w:rsid w:val="0028149A"/>
    <w:rsid w:val="00281CBF"/>
    <w:rsid w:val="00282C80"/>
    <w:rsid w:val="00282D6C"/>
    <w:rsid w:val="002831CB"/>
    <w:rsid w:val="00283DCF"/>
    <w:rsid w:val="00284500"/>
    <w:rsid w:val="00285CE5"/>
    <w:rsid w:val="002861FD"/>
    <w:rsid w:val="00286BE5"/>
    <w:rsid w:val="00286C5F"/>
    <w:rsid w:val="0028781A"/>
    <w:rsid w:val="00287EF3"/>
    <w:rsid w:val="0029053B"/>
    <w:rsid w:val="0029138D"/>
    <w:rsid w:val="002913FE"/>
    <w:rsid w:val="00291C56"/>
    <w:rsid w:val="002927D2"/>
    <w:rsid w:val="0029295A"/>
    <w:rsid w:val="00293245"/>
    <w:rsid w:val="00295710"/>
    <w:rsid w:val="00296B05"/>
    <w:rsid w:val="00297CA1"/>
    <w:rsid w:val="002A166C"/>
    <w:rsid w:val="002A3518"/>
    <w:rsid w:val="002A3FC5"/>
    <w:rsid w:val="002A5B6F"/>
    <w:rsid w:val="002A62E6"/>
    <w:rsid w:val="002A686E"/>
    <w:rsid w:val="002B112B"/>
    <w:rsid w:val="002B1285"/>
    <w:rsid w:val="002B12BD"/>
    <w:rsid w:val="002B217C"/>
    <w:rsid w:val="002B23A9"/>
    <w:rsid w:val="002B48D2"/>
    <w:rsid w:val="002B5673"/>
    <w:rsid w:val="002B73E6"/>
    <w:rsid w:val="002B75E0"/>
    <w:rsid w:val="002C04AA"/>
    <w:rsid w:val="002C133D"/>
    <w:rsid w:val="002C1943"/>
    <w:rsid w:val="002C1B85"/>
    <w:rsid w:val="002C2A4C"/>
    <w:rsid w:val="002C2AA4"/>
    <w:rsid w:val="002C33A5"/>
    <w:rsid w:val="002C4241"/>
    <w:rsid w:val="002C43CA"/>
    <w:rsid w:val="002C49F6"/>
    <w:rsid w:val="002C5312"/>
    <w:rsid w:val="002C651B"/>
    <w:rsid w:val="002C68AA"/>
    <w:rsid w:val="002D084E"/>
    <w:rsid w:val="002D1042"/>
    <w:rsid w:val="002D28BF"/>
    <w:rsid w:val="002D307F"/>
    <w:rsid w:val="002D4CA2"/>
    <w:rsid w:val="002D4CEE"/>
    <w:rsid w:val="002D4D0C"/>
    <w:rsid w:val="002D5F32"/>
    <w:rsid w:val="002D63C5"/>
    <w:rsid w:val="002D645D"/>
    <w:rsid w:val="002D6B3C"/>
    <w:rsid w:val="002D6B59"/>
    <w:rsid w:val="002D6C6E"/>
    <w:rsid w:val="002D70F4"/>
    <w:rsid w:val="002D7E4D"/>
    <w:rsid w:val="002E065C"/>
    <w:rsid w:val="002E068B"/>
    <w:rsid w:val="002E0958"/>
    <w:rsid w:val="002E0A65"/>
    <w:rsid w:val="002E0F8A"/>
    <w:rsid w:val="002E169A"/>
    <w:rsid w:val="002E292A"/>
    <w:rsid w:val="002E2CCB"/>
    <w:rsid w:val="002E2E54"/>
    <w:rsid w:val="002E380B"/>
    <w:rsid w:val="002E4337"/>
    <w:rsid w:val="002E4784"/>
    <w:rsid w:val="002E4C29"/>
    <w:rsid w:val="002E5415"/>
    <w:rsid w:val="002E56C1"/>
    <w:rsid w:val="002E6628"/>
    <w:rsid w:val="002E6E93"/>
    <w:rsid w:val="002E6FE2"/>
    <w:rsid w:val="002E707E"/>
    <w:rsid w:val="002E7E11"/>
    <w:rsid w:val="002F026E"/>
    <w:rsid w:val="002F06E2"/>
    <w:rsid w:val="002F1180"/>
    <w:rsid w:val="002F2C7B"/>
    <w:rsid w:val="002F2CE1"/>
    <w:rsid w:val="002F2FCA"/>
    <w:rsid w:val="002F33BD"/>
    <w:rsid w:val="002F3C9C"/>
    <w:rsid w:val="002F478A"/>
    <w:rsid w:val="002F5E90"/>
    <w:rsid w:val="002F63E1"/>
    <w:rsid w:val="002F653F"/>
    <w:rsid w:val="002F7501"/>
    <w:rsid w:val="002F7732"/>
    <w:rsid w:val="002F7AFB"/>
    <w:rsid w:val="003007CE"/>
    <w:rsid w:val="003008D8"/>
    <w:rsid w:val="00301FFE"/>
    <w:rsid w:val="003021B6"/>
    <w:rsid w:val="00302B8D"/>
    <w:rsid w:val="00304902"/>
    <w:rsid w:val="00304B91"/>
    <w:rsid w:val="00304D3B"/>
    <w:rsid w:val="00305774"/>
    <w:rsid w:val="003060A8"/>
    <w:rsid w:val="00306FCE"/>
    <w:rsid w:val="0030740D"/>
    <w:rsid w:val="00307E08"/>
    <w:rsid w:val="00310C74"/>
    <w:rsid w:val="0031224F"/>
    <w:rsid w:val="003134CA"/>
    <w:rsid w:val="00313F49"/>
    <w:rsid w:val="00314159"/>
    <w:rsid w:val="003148A6"/>
    <w:rsid w:val="00316506"/>
    <w:rsid w:val="00316568"/>
    <w:rsid w:val="00316F8A"/>
    <w:rsid w:val="00322096"/>
    <w:rsid w:val="00322445"/>
    <w:rsid w:val="003235BE"/>
    <w:rsid w:val="00323A97"/>
    <w:rsid w:val="00323BCA"/>
    <w:rsid w:val="00324706"/>
    <w:rsid w:val="00324D65"/>
    <w:rsid w:val="003250FB"/>
    <w:rsid w:val="00325857"/>
    <w:rsid w:val="00325AC9"/>
    <w:rsid w:val="0032677F"/>
    <w:rsid w:val="00326C20"/>
    <w:rsid w:val="00326DF8"/>
    <w:rsid w:val="003270A5"/>
    <w:rsid w:val="00327D83"/>
    <w:rsid w:val="0033070B"/>
    <w:rsid w:val="00330861"/>
    <w:rsid w:val="00333373"/>
    <w:rsid w:val="003339DC"/>
    <w:rsid w:val="00333AE0"/>
    <w:rsid w:val="003342B1"/>
    <w:rsid w:val="00334B32"/>
    <w:rsid w:val="00334F59"/>
    <w:rsid w:val="0033539D"/>
    <w:rsid w:val="00335A7F"/>
    <w:rsid w:val="00335D3F"/>
    <w:rsid w:val="00336226"/>
    <w:rsid w:val="00336626"/>
    <w:rsid w:val="003368E8"/>
    <w:rsid w:val="00337D39"/>
    <w:rsid w:val="00340362"/>
    <w:rsid w:val="00340516"/>
    <w:rsid w:val="00340953"/>
    <w:rsid w:val="00341787"/>
    <w:rsid w:val="003417D0"/>
    <w:rsid w:val="0034279D"/>
    <w:rsid w:val="00342FF6"/>
    <w:rsid w:val="00343053"/>
    <w:rsid w:val="00343D6B"/>
    <w:rsid w:val="00344465"/>
    <w:rsid w:val="00345013"/>
    <w:rsid w:val="0034512F"/>
    <w:rsid w:val="00345307"/>
    <w:rsid w:val="003459B3"/>
    <w:rsid w:val="00345EC4"/>
    <w:rsid w:val="00346624"/>
    <w:rsid w:val="00347403"/>
    <w:rsid w:val="00350214"/>
    <w:rsid w:val="0035043E"/>
    <w:rsid w:val="003519C3"/>
    <w:rsid w:val="003524A0"/>
    <w:rsid w:val="0035255A"/>
    <w:rsid w:val="0035290A"/>
    <w:rsid w:val="00353DE6"/>
    <w:rsid w:val="003543D2"/>
    <w:rsid w:val="003546D7"/>
    <w:rsid w:val="00356EF3"/>
    <w:rsid w:val="00357318"/>
    <w:rsid w:val="00357DC1"/>
    <w:rsid w:val="00360C36"/>
    <w:rsid w:val="0036123D"/>
    <w:rsid w:val="00363544"/>
    <w:rsid w:val="00363FB9"/>
    <w:rsid w:val="0036670A"/>
    <w:rsid w:val="00366C73"/>
    <w:rsid w:val="00370BF5"/>
    <w:rsid w:val="0037101A"/>
    <w:rsid w:val="00371304"/>
    <w:rsid w:val="003717C3"/>
    <w:rsid w:val="0037240D"/>
    <w:rsid w:val="00372D1F"/>
    <w:rsid w:val="00372E1F"/>
    <w:rsid w:val="003732DB"/>
    <w:rsid w:val="00374F30"/>
    <w:rsid w:val="00375151"/>
    <w:rsid w:val="00375887"/>
    <w:rsid w:val="00375A8F"/>
    <w:rsid w:val="00376382"/>
    <w:rsid w:val="00376F3B"/>
    <w:rsid w:val="00377A3B"/>
    <w:rsid w:val="00377D10"/>
    <w:rsid w:val="0038004A"/>
    <w:rsid w:val="003800F3"/>
    <w:rsid w:val="0038022F"/>
    <w:rsid w:val="0038032B"/>
    <w:rsid w:val="003805C7"/>
    <w:rsid w:val="00380F63"/>
    <w:rsid w:val="003810F6"/>
    <w:rsid w:val="00381BEC"/>
    <w:rsid w:val="003821B9"/>
    <w:rsid w:val="00382ACA"/>
    <w:rsid w:val="00382CE4"/>
    <w:rsid w:val="003862F4"/>
    <w:rsid w:val="00386767"/>
    <w:rsid w:val="0038690E"/>
    <w:rsid w:val="00386F65"/>
    <w:rsid w:val="003870D7"/>
    <w:rsid w:val="003873C9"/>
    <w:rsid w:val="0039080A"/>
    <w:rsid w:val="00390CC2"/>
    <w:rsid w:val="003923EB"/>
    <w:rsid w:val="00392D8A"/>
    <w:rsid w:val="00393296"/>
    <w:rsid w:val="003932D5"/>
    <w:rsid w:val="0039354B"/>
    <w:rsid w:val="003955B6"/>
    <w:rsid w:val="003974F9"/>
    <w:rsid w:val="00397AB7"/>
    <w:rsid w:val="003A05F5"/>
    <w:rsid w:val="003A0C55"/>
    <w:rsid w:val="003A0C5D"/>
    <w:rsid w:val="003A24A9"/>
    <w:rsid w:val="003A2859"/>
    <w:rsid w:val="003A33BA"/>
    <w:rsid w:val="003A3915"/>
    <w:rsid w:val="003A3A1F"/>
    <w:rsid w:val="003A3EC7"/>
    <w:rsid w:val="003A4083"/>
    <w:rsid w:val="003A41DF"/>
    <w:rsid w:val="003A45EF"/>
    <w:rsid w:val="003A4C0D"/>
    <w:rsid w:val="003A5262"/>
    <w:rsid w:val="003A5342"/>
    <w:rsid w:val="003A546F"/>
    <w:rsid w:val="003A5667"/>
    <w:rsid w:val="003A5ED8"/>
    <w:rsid w:val="003A6BBA"/>
    <w:rsid w:val="003A6E9B"/>
    <w:rsid w:val="003A7B14"/>
    <w:rsid w:val="003A7C37"/>
    <w:rsid w:val="003B083F"/>
    <w:rsid w:val="003B0DD3"/>
    <w:rsid w:val="003B16F2"/>
    <w:rsid w:val="003B2DB0"/>
    <w:rsid w:val="003B348E"/>
    <w:rsid w:val="003B3B66"/>
    <w:rsid w:val="003B3C8C"/>
    <w:rsid w:val="003B3D3E"/>
    <w:rsid w:val="003B3D48"/>
    <w:rsid w:val="003B4945"/>
    <w:rsid w:val="003B5994"/>
    <w:rsid w:val="003B6CF3"/>
    <w:rsid w:val="003B7203"/>
    <w:rsid w:val="003B7833"/>
    <w:rsid w:val="003C1DE1"/>
    <w:rsid w:val="003C2195"/>
    <w:rsid w:val="003C22F3"/>
    <w:rsid w:val="003C2474"/>
    <w:rsid w:val="003C3428"/>
    <w:rsid w:val="003C3D2E"/>
    <w:rsid w:val="003C4461"/>
    <w:rsid w:val="003C4CA1"/>
    <w:rsid w:val="003C5577"/>
    <w:rsid w:val="003C5F0A"/>
    <w:rsid w:val="003C63B0"/>
    <w:rsid w:val="003D0E9B"/>
    <w:rsid w:val="003D0F15"/>
    <w:rsid w:val="003D2F83"/>
    <w:rsid w:val="003D31CC"/>
    <w:rsid w:val="003D342F"/>
    <w:rsid w:val="003D3674"/>
    <w:rsid w:val="003D40C9"/>
    <w:rsid w:val="003D47C6"/>
    <w:rsid w:val="003D4DD4"/>
    <w:rsid w:val="003D55A4"/>
    <w:rsid w:val="003D5CDE"/>
    <w:rsid w:val="003D68A1"/>
    <w:rsid w:val="003D6D3E"/>
    <w:rsid w:val="003D751F"/>
    <w:rsid w:val="003D76EE"/>
    <w:rsid w:val="003E0773"/>
    <w:rsid w:val="003E102C"/>
    <w:rsid w:val="003E1948"/>
    <w:rsid w:val="003E1B60"/>
    <w:rsid w:val="003E2161"/>
    <w:rsid w:val="003E229A"/>
    <w:rsid w:val="003E26E2"/>
    <w:rsid w:val="003E2B63"/>
    <w:rsid w:val="003E35D4"/>
    <w:rsid w:val="003E3D4B"/>
    <w:rsid w:val="003E4DED"/>
    <w:rsid w:val="003E5F1D"/>
    <w:rsid w:val="003E62FF"/>
    <w:rsid w:val="003E71F5"/>
    <w:rsid w:val="003E74CB"/>
    <w:rsid w:val="003F060C"/>
    <w:rsid w:val="003F0E87"/>
    <w:rsid w:val="003F12FF"/>
    <w:rsid w:val="003F3668"/>
    <w:rsid w:val="003F3797"/>
    <w:rsid w:val="003F3CAD"/>
    <w:rsid w:val="003F4196"/>
    <w:rsid w:val="003F4CAA"/>
    <w:rsid w:val="003F4E1F"/>
    <w:rsid w:val="003F5778"/>
    <w:rsid w:val="003F65FD"/>
    <w:rsid w:val="003F6BB5"/>
    <w:rsid w:val="003F6D99"/>
    <w:rsid w:val="003F7467"/>
    <w:rsid w:val="00400BDB"/>
    <w:rsid w:val="004017AE"/>
    <w:rsid w:val="004020E0"/>
    <w:rsid w:val="004028AA"/>
    <w:rsid w:val="004030B5"/>
    <w:rsid w:val="004047B9"/>
    <w:rsid w:val="00404A3B"/>
    <w:rsid w:val="00404A7C"/>
    <w:rsid w:val="00406721"/>
    <w:rsid w:val="0041119F"/>
    <w:rsid w:val="00411C61"/>
    <w:rsid w:val="00411CC7"/>
    <w:rsid w:val="0041300B"/>
    <w:rsid w:val="0041340B"/>
    <w:rsid w:val="0041421D"/>
    <w:rsid w:val="00414B78"/>
    <w:rsid w:val="0041553F"/>
    <w:rsid w:val="00416A3A"/>
    <w:rsid w:val="00420ADA"/>
    <w:rsid w:val="00420DA4"/>
    <w:rsid w:val="00421271"/>
    <w:rsid w:val="004215E1"/>
    <w:rsid w:val="00421945"/>
    <w:rsid w:val="004219FF"/>
    <w:rsid w:val="00421AC2"/>
    <w:rsid w:val="0042285D"/>
    <w:rsid w:val="00422D1A"/>
    <w:rsid w:val="004233F1"/>
    <w:rsid w:val="00424627"/>
    <w:rsid w:val="00424CEA"/>
    <w:rsid w:val="00424E80"/>
    <w:rsid w:val="00424F28"/>
    <w:rsid w:val="004258CF"/>
    <w:rsid w:val="00425B38"/>
    <w:rsid w:val="00425D95"/>
    <w:rsid w:val="0042621A"/>
    <w:rsid w:val="00426FC0"/>
    <w:rsid w:val="00427823"/>
    <w:rsid w:val="00427C77"/>
    <w:rsid w:val="004306AA"/>
    <w:rsid w:val="00430C52"/>
    <w:rsid w:val="00433B81"/>
    <w:rsid w:val="00433C56"/>
    <w:rsid w:val="00435085"/>
    <w:rsid w:val="00435218"/>
    <w:rsid w:val="00435B01"/>
    <w:rsid w:val="00436F5A"/>
    <w:rsid w:val="004374E6"/>
    <w:rsid w:val="004375B1"/>
    <w:rsid w:val="00437EBB"/>
    <w:rsid w:val="0044016D"/>
    <w:rsid w:val="00440D9B"/>
    <w:rsid w:val="004411D7"/>
    <w:rsid w:val="0044186C"/>
    <w:rsid w:val="004418FA"/>
    <w:rsid w:val="004419EE"/>
    <w:rsid w:val="00441C16"/>
    <w:rsid w:val="00441D89"/>
    <w:rsid w:val="00442E89"/>
    <w:rsid w:val="00443B4D"/>
    <w:rsid w:val="00444550"/>
    <w:rsid w:val="004457A0"/>
    <w:rsid w:val="00446B1E"/>
    <w:rsid w:val="0044704B"/>
    <w:rsid w:val="0044767D"/>
    <w:rsid w:val="00450687"/>
    <w:rsid w:val="00450A06"/>
    <w:rsid w:val="00450D85"/>
    <w:rsid w:val="00450F8F"/>
    <w:rsid w:val="00452055"/>
    <w:rsid w:val="00453449"/>
    <w:rsid w:val="004534EC"/>
    <w:rsid w:val="00453A48"/>
    <w:rsid w:val="0045403F"/>
    <w:rsid w:val="004543DB"/>
    <w:rsid w:val="00454DFE"/>
    <w:rsid w:val="00456730"/>
    <w:rsid w:val="00456D0B"/>
    <w:rsid w:val="00457028"/>
    <w:rsid w:val="0046083E"/>
    <w:rsid w:val="0046164C"/>
    <w:rsid w:val="00461A00"/>
    <w:rsid w:val="0046209F"/>
    <w:rsid w:val="004621F5"/>
    <w:rsid w:val="0046311B"/>
    <w:rsid w:val="00463542"/>
    <w:rsid w:val="00463BE9"/>
    <w:rsid w:val="0046528D"/>
    <w:rsid w:val="004661FE"/>
    <w:rsid w:val="00466D86"/>
    <w:rsid w:val="00467B3B"/>
    <w:rsid w:val="00470144"/>
    <w:rsid w:val="00470DDF"/>
    <w:rsid w:val="00471005"/>
    <w:rsid w:val="00471341"/>
    <w:rsid w:val="00471AC9"/>
    <w:rsid w:val="00471BD2"/>
    <w:rsid w:val="00472EBA"/>
    <w:rsid w:val="004737C0"/>
    <w:rsid w:val="00473D0F"/>
    <w:rsid w:val="00473EA5"/>
    <w:rsid w:val="00474EE6"/>
    <w:rsid w:val="004766F2"/>
    <w:rsid w:val="004771FD"/>
    <w:rsid w:val="00477805"/>
    <w:rsid w:val="00477E73"/>
    <w:rsid w:val="004801F9"/>
    <w:rsid w:val="0048070E"/>
    <w:rsid w:val="00480A9B"/>
    <w:rsid w:val="0048130C"/>
    <w:rsid w:val="004818D9"/>
    <w:rsid w:val="00481B69"/>
    <w:rsid w:val="00481CC3"/>
    <w:rsid w:val="00482351"/>
    <w:rsid w:val="004830B6"/>
    <w:rsid w:val="00483CBB"/>
    <w:rsid w:val="00483F01"/>
    <w:rsid w:val="004847C0"/>
    <w:rsid w:val="004847E6"/>
    <w:rsid w:val="0048489D"/>
    <w:rsid w:val="00485093"/>
    <w:rsid w:val="004852AC"/>
    <w:rsid w:val="00485776"/>
    <w:rsid w:val="00486312"/>
    <w:rsid w:val="004863EE"/>
    <w:rsid w:val="0048752D"/>
    <w:rsid w:val="00487881"/>
    <w:rsid w:val="00490316"/>
    <w:rsid w:val="0049066E"/>
    <w:rsid w:val="00491170"/>
    <w:rsid w:val="00492C9F"/>
    <w:rsid w:val="00493B64"/>
    <w:rsid w:val="00494220"/>
    <w:rsid w:val="004947D5"/>
    <w:rsid w:val="00495370"/>
    <w:rsid w:val="00495A07"/>
    <w:rsid w:val="00496249"/>
    <w:rsid w:val="0049776C"/>
    <w:rsid w:val="00497A5F"/>
    <w:rsid w:val="00497EF6"/>
    <w:rsid w:val="004A03A1"/>
    <w:rsid w:val="004A0878"/>
    <w:rsid w:val="004A25EA"/>
    <w:rsid w:val="004A299E"/>
    <w:rsid w:val="004A2A70"/>
    <w:rsid w:val="004A2BA3"/>
    <w:rsid w:val="004A2E03"/>
    <w:rsid w:val="004A40B1"/>
    <w:rsid w:val="004A425D"/>
    <w:rsid w:val="004A4422"/>
    <w:rsid w:val="004A6359"/>
    <w:rsid w:val="004B0B0C"/>
    <w:rsid w:val="004B1597"/>
    <w:rsid w:val="004B198C"/>
    <w:rsid w:val="004B1E8E"/>
    <w:rsid w:val="004B25FC"/>
    <w:rsid w:val="004B3ED6"/>
    <w:rsid w:val="004B6B1F"/>
    <w:rsid w:val="004B7ECC"/>
    <w:rsid w:val="004C0127"/>
    <w:rsid w:val="004C079B"/>
    <w:rsid w:val="004C0B9C"/>
    <w:rsid w:val="004C0EDA"/>
    <w:rsid w:val="004C1583"/>
    <w:rsid w:val="004C1DDF"/>
    <w:rsid w:val="004C2910"/>
    <w:rsid w:val="004C2D4D"/>
    <w:rsid w:val="004C3473"/>
    <w:rsid w:val="004C3BE8"/>
    <w:rsid w:val="004C59CA"/>
    <w:rsid w:val="004C5D67"/>
    <w:rsid w:val="004C5DB0"/>
    <w:rsid w:val="004C6735"/>
    <w:rsid w:val="004C6906"/>
    <w:rsid w:val="004C6F76"/>
    <w:rsid w:val="004C7645"/>
    <w:rsid w:val="004D01F6"/>
    <w:rsid w:val="004D04A3"/>
    <w:rsid w:val="004D077D"/>
    <w:rsid w:val="004D1655"/>
    <w:rsid w:val="004D1785"/>
    <w:rsid w:val="004D24A5"/>
    <w:rsid w:val="004D3303"/>
    <w:rsid w:val="004D33CD"/>
    <w:rsid w:val="004D3AEF"/>
    <w:rsid w:val="004D3E94"/>
    <w:rsid w:val="004D5250"/>
    <w:rsid w:val="004D5295"/>
    <w:rsid w:val="004D5814"/>
    <w:rsid w:val="004D589A"/>
    <w:rsid w:val="004D6056"/>
    <w:rsid w:val="004D64B2"/>
    <w:rsid w:val="004D64E0"/>
    <w:rsid w:val="004D6EB1"/>
    <w:rsid w:val="004D7300"/>
    <w:rsid w:val="004D7301"/>
    <w:rsid w:val="004D74DB"/>
    <w:rsid w:val="004E0010"/>
    <w:rsid w:val="004E096E"/>
    <w:rsid w:val="004E0C38"/>
    <w:rsid w:val="004E12B3"/>
    <w:rsid w:val="004E1581"/>
    <w:rsid w:val="004E1F53"/>
    <w:rsid w:val="004E267A"/>
    <w:rsid w:val="004E2FB0"/>
    <w:rsid w:val="004E466A"/>
    <w:rsid w:val="004E4B54"/>
    <w:rsid w:val="004E4BE8"/>
    <w:rsid w:val="004E5647"/>
    <w:rsid w:val="004E583F"/>
    <w:rsid w:val="004E5B64"/>
    <w:rsid w:val="004E5C1C"/>
    <w:rsid w:val="004E7019"/>
    <w:rsid w:val="004E728C"/>
    <w:rsid w:val="004E798C"/>
    <w:rsid w:val="004F048D"/>
    <w:rsid w:val="004F18FC"/>
    <w:rsid w:val="004F28C9"/>
    <w:rsid w:val="004F2C52"/>
    <w:rsid w:val="004F30B9"/>
    <w:rsid w:val="004F4387"/>
    <w:rsid w:val="004F51BF"/>
    <w:rsid w:val="004F551D"/>
    <w:rsid w:val="004F5BC0"/>
    <w:rsid w:val="004F6557"/>
    <w:rsid w:val="004F6C4E"/>
    <w:rsid w:val="004F6DAA"/>
    <w:rsid w:val="004F70D1"/>
    <w:rsid w:val="005013AD"/>
    <w:rsid w:val="00501606"/>
    <w:rsid w:val="00501FF1"/>
    <w:rsid w:val="0050220D"/>
    <w:rsid w:val="00502493"/>
    <w:rsid w:val="005024C6"/>
    <w:rsid w:val="00502902"/>
    <w:rsid w:val="00502EA9"/>
    <w:rsid w:val="005039BE"/>
    <w:rsid w:val="00503E6B"/>
    <w:rsid w:val="005054B4"/>
    <w:rsid w:val="00505698"/>
    <w:rsid w:val="00505F0F"/>
    <w:rsid w:val="00506645"/>
    <w:rsid w:val="00507A80"/>
    <w:rsid w:val="00507D23"/>
    <w:rsid w:val="0051019A"/>
    <w:rsid w:val="0051022F"/>
    <w:rsid w:val="005102DE"/>
    <w:rsid w:val="00510FE2"/>
    <w:rsid w:val="0051142E"/>
    <w:rsid w:val="0051205D"/>
    <w:rsid w:val="005123CB"/>
    <w:rsid w:val="00512452"/>
    <w:rsid w:val="00512B5F"/>
    <w:rsid w:val="005152C1"/>
    <w:rsid w:val="00515E22"/>
    <w:rsid w:val="00516464"/>
    <w:rsid w:val="00516488"/>
    <w:rsid w:val="00516618"/>
    <w:rsid w:val="005176CF"/>
    <w:rsid w:val="0052041F"/>
    <w:rsid w:val="00520682"/>
    <w:rsid w:val="00520D94"/>
    <w:rsid w:val="00520FCB"/>
    <w:rsid w:val="0052270F"/>
    <w:rsid w:val="00524829"/>
    <w:rsid w:val="00524B73"/>
    <w:rsid w:val="005260B2"/>
    <w:rsid w:val="00526AC1"/>
    <w:rsid w:val="005270B4"/>
    <w:rsid w:val="005276B6"/>
    <w:rsid w:val="00530556"/>
    <w:rsid w:val="00530731"/>
    <w:rsid w:val="00530F8E"/>
    <w:rsid w:val="00531569"/>
    <w:rsid w:val="00531B6D"/>
    <w:rsid w:val="00532913"/>
    <w:rsid w:val="0053381E"/>
    <w:rsid w:val="00533DAF"/>
    <w:rsid w:val="005340B5"/>
    <w:rsid w:val="00534D9F"/>
    <w:rsid w:val="00536C74"/>
    <w:rsid w:val="00536CB1"/>
    <w:rsid w:val="005375F7"/>
    <w:rsid w:val="00537C20"/>
    <w:rsid w:val="00540647"/>
    <w:rsid w:val="00540716"/>
    <w:rsid w:val="00540ADA"/>
    <w:rsid w:val="005422AB"/>
    <w:rsid w:val="00542BBA"/>
    <w:rsid w:val="00543227"/>
    <w:rsid w:val="00543ED4"/>
    <w:rsid w:val="0054415B"/>
    <w:rsid w:val="00545486"/>
    <w:rsid w:val="005455D6"/>
    <w:rsid w:val="00545AAE"/>
    <w:rsid w:val="00546E80"/>
    <w:rsid w:val="005478AE"/>
    <w:rsid w:val="005478ED"/>
    <w:rsid w:val="005503CB"/>
    <w:rsid w:val="005508EF"/>
    <w:rsid w:val="00551725"/>
    <w:rsid w:val="00551AB9"/>
    <w:rsid w:val="00551F0C"/>
    <w:rsid w:val="00552B4C"/>
    <w:rsid w:val="00553135"/>
    <w:rsid w:val="005534DB"/>
    <w:rsid w:val="005538A0"/>
    <w:rsid w:val="00553D1C"/>
    <w:rsid w:val="00554596"/>
    <w:rsid w:val="00555779"/>
    <w:rsid w:val="005557EF"/>
    <w:rsid w:val="00555D55"/>
    <w:rsid w:val="00556429"/>
    <w:rsid w:val="005601DB"/>
    <w:rsid w:val="00560D6D"/>
    <w:rsid w:val="005610EB"/>
    <w:rsid w:val="00561125"/>
    <w:rsid w:val="00561923"/>
    <w:rsid w:val="00563012"/>
    <w:rsid w:val="0056432B"/>
    <w:rsid w:val="0056548C"/>
    <w:rsid w:val="00566556"/>
    <w:rsid w:val="00566CCC"/>
    <w:rsid w:val="00567AF1"/>
    <w:rsid w:val="00567C07"/>
    <w:rsid w:val="005704FF"/>
    <w:rsid w:val="00570AB4"/>
    <w:rsid w:val="00570B51"/>
    <w:rsid w:val="00571139"/>
    <w:rsid w:val="00571E7A"/>
    <w:rsid w:val="005727D5"/>
    <w:rsid w:val="005739A7"/>
    <w:rsid w:val="00575030"/>
    <w:rsid w:val="0057573D"/>
    <w:rsid w:val="00576B25"/>
    <w:rsid w:val="00576C81"/>
    <w:rsid w:val="005810E8"/>
    <w:rsid w:val="0058146C"/>
    <w:rsid w:val="0058150B"/>
    <w:rsid w:val="005819B5"/>
    <w:rsid w:val="00582907"/>
    <w:rsid w:val="00584AD6"/>
    <w:rsid w:val="00585780"/>
    <w:rsid w:val="00585B4C"/>
    <w:rsid w:val="00585F98"/>
    <w:rsid w:val="00586C03"/>
    <w:rsid w:val="00586DAF"/>
    <w:rsid w:val="00587999"/>
    <w:rsid w:val="00587AC4"/>
    <w:rsid w:val="00590C79"/>
    <w:rsid w:val="00590F8F"/>
    <w:rsid w:val="00591F34"/>
    <w:rsid w:val="00592A04"/>
    <w:rsid w:val="00593262"/>
    <w:rsid w:val="0059396E"/>
    <w:rsid w:val="00593FDA"/>
    <w:rsid w:val="00594D3D"/>
    <w:rsid w:val="005969EA"/>
    <w:rsid w:val="0059777F"/>
    <w:rsid w:val="005A00D2"/>
    <w:rsid w:val="005A06F0"/>
    <w:rsid w:val="005A0B3C"/>
    <w:rsid w:val="005A1276"/>
    <w:rsid w:val="005A18EF"/>
    <w:rsid w:val="005A1CE9"/>
    <w:rsid w:val="005A214E"/>
    <w:rsid w:val="005A3B1A"/>
    <w:rsid w:val="005A437E"/>
    <w:rsid w:val="005A49B4"/>
    <w:rsid w:val="005A5457"/>
    <w:rsid w:val="005A5CD9"/>
    <w:rsid w:val="005A67C3"/>
    <w:rsid w:val="005A7377"/>
    <w:rsid w:val="005A74B2"/>
    <w:rsid w:val="005A7AC8"/>
    <w:rsid w:val="005A7C14"/>
    <w:rsid w:val="005A7DD5"/>
    <w:rsid w:val="005B060C"/>
    <w:rsid w:val="005B0A2E"/>
    <w:rsid w:val="005B0C98"/>
    <w:rsid w:val="005B18E3"/>
    <w:rsid w:val="005B1A31"/>
    <w:rsid w:val="005B1B3B"/>
    <w:rsid w:val="005B365D"/>
    <w:rsid w:val="005B3EA3"/>
    <w:rsid w:val="005B4533"/>
    <w:rsid w:val="005B5D9D"/>
    <w:rsid w:val="005B5FFB"/>
    <w:rsid w:val="005B6204"/>
    <w:rsid w:val="005B6695"/>
    <w:rsid w:val="005B7A31"/>
    <w:rsid w:val="005C0009"/>
    <w:rsid w:val="005C00E7"/>
    <w:rsid w:val="005C135B"/>
    <w:rsid w:val="005C17F8"/>
    <w:rsid w:val="005C2062"/>
    <w:rsid w:val="005C3465"/>
    <w:rsid w:val="005C3883"/>
    <w:rsid w:val="005C3AA4"/>
    <w:rsid w:val="005C42C3"/>
    <w:rsid w:val="005C43C3"/>
    <w:rsid w:val="005C4CF0"/>
    <w:rsid w:val="005C51DC"/>
    <w:rsid w:val="005C593F"/>
    <w:rsid w:val="005C6651"/>
    <w:rsid w:val="005C68B6"/>
    <w:rsid w:val="005C69FD"/>
    <w:rsid w:val="005C7E66"/>
    <w:rsid w:val="005C7FAE"/>
    <w:rsid w:val="005D12A4"/>
    <w:rsid w:val="005D199C"/>
    <w:rsid w:val="005D1A89"/>
    <w:rsid w:val="005D24E0"/>
    <w:rsid w:val="005D251A"/>
    <w:rsid w:val="005D397D"/>
    <w:rsid w:val="005D3C21"/>
    <w:rsid w:val="005D40C1"/>
    <w:rsid w:val="005D4DF0"/>
    <w:rsid w:val="005D54A6"/>
    <w:rsid w:val="005D617B"/>
    <w:rsid w:val="005D6A2C"/>
    <w:rsid w:val="005D7387"/>
    <w:rsid w:val="005D7C95"/>
    <w:rsid w:val="005E0578"/>
    <w:rsid w:val="005E0AE0"/>
    <w:rsid w:val="005E0D0A"/>
    <w:rsid w:val="005E193E"/>
    <w:rsid w:val="005E2E86"/>
    <w:rsid w:val="005E300B"/>
    <w:rsid w:val="005E36AB"/>
    <w:rsid w:val="005E3CCC"/>
    <w:rsid w:val="005E3DC6"/>
    <w:rsid w:val="005E3E0C"/>
    <w:rsid w:val="005E5B67"/>
    <w:rsid w:val="005E5B8F"/>
    <w:rsid w:val="005E66B8"/>
    <w:rsid w:val="005E7D69"/>
    <w:rsid w:val="005E7F2A"/>
    <w:rsid w:val="005F0BE9"/>
    <w:rsid w:val="005F1C00"/>
    <w:rsid w:val="005F1CA6"/>
    <w:rsid w:val="005F2610"/>
    <w:rsid w:val="005F2ABC"/>
    <w:rsid w:val="005F2BB9"/>
    <w:rsid w:val="005F2CC6"/>
    <w:rsid w:val="005F47C8"/>
    <w:rsid w:val="005F4C27"/>
    <w:rsid w:val="005F59F8"/>
    <w:rsid w:val="005F5E58"/>
    <w:rsid w:val="005F5FB7"/>
    <w:rsid w:val="005F64A6"/>
    <w:rsid w:val="005F6B6E"/>
    <w:rsid w:val="00600116"/>
    <w:rsid w:val="00600D32"/>
    <w:rsid w:val="006012B5"/>
    <w:rsid w:val="00601509"/>
    <w:rsid w:val="00601CC8"/>
    <w:rsid w:val="0060243A"/>
    <w:rsid w:val="00602478"/>
    <w:rsid w:val="00603143"/>
    <w:rsid w:val="006033DB"/>
    <w:rsid w:val="00603877"/>
    <w:rsid w:val="0060398A"/>
    <w:rsid w:val="00603B66"/>
    <w:rsid w:val="00604CFE"/>
    <w:rsid w:val="0060567D"/>
    <w:rsid w:val="0060662E"/>
    <w:rsid w:val="006074A1"/>
    <w:rsid w:val="006075D4"/>
    <w:rsid w:val="00610531"/>
    <w:rsid w:val="006109FB"/>
    <w:rsid w:val="00611012"/>
    <w:rsid w:val="00611963"/>
    <w:rsid w:val="00611B53"/>
    <w:rsid w:val="00611D7D"/>
    <w:rsid w:val="00613C60"/>
    <w:rsid w:val="00614234"/>
    <w:rsid w:val="00614CEB"/>
    <w:rsid w:val="00617252"/>
    <w:rsid w:val="006177A2"/>
    <w:rsid w:val="00617F00"/>
    <w:rsid w:val="00621919"/>
    <w:rsid w:val="00622694"/>
    <w:rsid w:val="00622BB8"/>
    <w:rsid w:val="00623322"/>
    <w:rsid w:val="00623E07"/>
    <w:rsid w:val="006242D6"/>
    <w:rsid w:val="00624DB6"/>
    <w:rsid w:val="006250DC"/>
    <w:rsid w:val="00625406"/>
    <w:rsid w:val="00625BF1"/>
    <w:rsid w:val="00625F04"/>
    <w:rsid w:val="00627F0B"/>
    <w:rsid w:val="00631237"/>
    <w:rsid w:val="00632077"/>
    <w:rsid w:val="00632720"/>
    <w:rsid w:val="00632AA5"/>
    <w:rsid w:val="00632C9F"/>
    <w:rsid w:val="00632E97"/>
    <w:rsid w:val="00634329"/>
    <w:rsid w:val="00634799"/>
    <w:rsid w:val="00634EDD"/>
    <w:rsid w:val="006366D7"/>
    <w:rsid w:val="006368F8"/>
    <w:rsid w:val="00636A36"/>
    <w:rsid w:val="0063781F"/>
    <w:rsid w:val="00637949"/>
    <w:rsid w:val="00637C01"/>
    <w:rsid w:val="006409F9"/>
    <w:rsid w:val="006410F4"/>
    <w:rsid w:val="006416CD"/>
    <w:rsid w:val="006424B9"/>
    <w:rsid w:val="0064282E"/>
    <w:rsid w:val="00642B85"/>
    <w:rsid w:val="0064338C"/>
    <w:rsid w:val="0064351C"/>
    <w:rsid w:val="006448EE"/>
    <w:rsid w:val="006457EF"/>
    <w:rsid w:val="006464EE"/>
    <w:rsid w:val="006466D6"/>
    <w:rsid w:val="0064682E"/>
    <w:rsid w:val="00647207"/>
    <w:rsid w:val="00651DD0"/>
    <w:rsid w:val="006535CD"/>
    <w:rsid w:val="00653AA0"/>
    <w:rsid w:val="006556FA"/>
    <w:rsid w:val="00655ABA"/>
    <w:rsid w:val="0065601A"/>
    <w:rsid w:val="006576DC"/>
    <w:rsid w:val="00657C6D"/>
    <w:rsid w:val="006603DF"/>
    <w:rsid w:val="00660788"/>
    <w:rsid w:val="006612CB"/>
    <w:rsid w:val="006622E8"/>
    <w:rsid w:val="006629A7"/>
    <w:rsid w:val="00663008"/>
    <w:rsid w:val="0066382C"/>
    <w:rsid w:val="00664255"/>
    <w:rsid w:val="00664E2E"/>
    <w:rsid w:val="00665B62"/>
    <w:rsid w:val="00665D66"/>
    <w:rsid w:val="00665D69"/>
    <w:rsid w:val="00666224"/>
    <w:rsid w:val="006671BF"/>
    <w:rsid w:val="006676CE"/>
    <w:rsid w:val="006678A6"/>
    <w:rsid w:val="0067029B"/>
    <w:rsid w:val="006702E0"/>
    <w:rsid w:val="00670461"/>
    <w:rsid w:val="006707BF"/>
    <w:rsid w:val="00670D9C"/>
    <w:rsid w:val="00671CAA"/>
    <w:rsid w:val="00671EF1"/>
    <w:rsid w:val="00671FE6"/>
    <w:rsid w:val="00671FF7"/>
    <w:rsid w:val="006720FC"/>
    <w:rsid w:val="006723DB"/>
    <w:rsid w:val="0067429A"/>
    <w:rsid w:val="00676892"/>
    <w:rsid w:val="006768B5"/>
    <w:rsid w:val="00676E4C"/>
    <w:rsid w:val="00677052"/>
    <w:rsid w:val="0067778E"/>
    <w:rsid w:val="00677C63"/>
    <w:rsid w:val="00677F72"/>
    <w:rsid w:val="006801A8"/>
    <w:rsid w:val="00682C00"/>
    <w:rsid w:val="00684B38"/>
    <w:rsid w:val="00685225"/>
    <w:rsid w:val="00686483"/>
    <w:rsid w:val="0068711B"/>
    <w:rsid w:val="0068711D"/>
    <w:rsid w:val="00687679"/>
    <w:rsid w:val="00690048"/>
    <w:rsid w:val="00690DE7"/>
    <w:rsid w:val="00691A47"/>
    <w:rsid w:val="006920CB"/>
    <w:rsid w:val="00693EAB"/>
    <w:rsid w:val="006940F4"/>
    <w:rsid w:val="00695194"/>
    <w:rsid w:val="0069539A"/>
    <w:rsid w:val="006978C5"/>
    <w:rsid w:val="006A06AA"/>
    <w:rsid w:val="006A07E3"/>
    <w:rsid w:val="006A12A4"/>
    <w:rsid w:val="006A1875"/>
    <w:rsid w:val="006A1D22"/>
    <w:rsid w:val="006A1ED2"/>
    <w:rsid w:val="006A3A96"/>
    <w:rsid w:val="006A4031"/>
    <w:rsid w:val="006A44E6"/>
    <w:rsid w:val="006A4A34"/>
    <w:rsid w:val="006A4D8F"/>
    <w:rsid w:val="006A5770"/>
    <w:rsid w:val="006A5EA5"/>
    <w:rsid w:val="006A700B"/>
    <w:rsid w:val="006A7ECF"/>
    <w:rsid w:val="006B091D"/>
    <w:rsid w:val="006B10F9"/>
    <w:rsid w:val="006B1202"/>
    <w:rsid w:val="006B15C0"/>
    <w:rsid w:val="006B286E"/>
    <w:rsid w:val="006B2C20"/>
    <w:rsid w:val="006B2CB0"/>
    <w:rsid w:val="006B2CFD"/>
    <w:rsid w:val="006B2D12"/>
    <w:rsid w:val="006B3E59"/>
    <w:rsid w:val="006B426F"/>
    <w:rsid w:val="006B4B92"/>
    <w:rsid w:val="006B53E1"/>
    <w:rsid w:val="006B5569"/>
    <w:rsid w:val="006B5CE4"/>
    <w:rsid w:val="006B7332"/>
    <w:rsid w:val="006B7745"/>
    <w:rsid w:val="006C015B"/>
    <w:rsid w:val="006C0E6C"/>
    <w:rsid w:val="006C1D5E"/>
    <w:rsid w:val="006C23E7"/>
    <w:rsid w:val="006C2DAC"/>
    <w:rsid w:val="006C333C"/>
    <w:rsid w:val="006C50B8"/>
    <w:rsid w:val="006C5185"/>
    <w:rsid w:val="006C5289"/>
    <w:rsid w:val="006C5781"/>
    <w:rsid w:val="006C62D0"/>
    <w:rsid w:val="006C6BC6"/>
    <w:rsid w:val="006C6C99"/>
    <w:rsid w:val="006C6D5E"/>
    <w:rsid w:val="006C6E9D"/>
    <w:rsid w:val="006D10D3"/>
    <w:rsid w:val="006D1179"/>
    <w:rsid w:val="006D1D82"/>
    <w:rsid w:val="006D34D8"/>
    <w:rsid w:val="006D3D14"/>
    <w:rsid w:val="006D4E80"/>
    <w:rsid w:val="006D52A4"/>
    <w:rsid w:val="006D6476"/>
    <w:rsid w:val="006D6E29"/>
    <w:rsid w:val="006D6EF0"/>
    <w:rsid w:val="006D7BFE"/>
    <w:rsid w:val="006E0506"/>
    <w:rsid w:val="006E0C80"/>
    <w:rsid w:val="006E1BF9"/>
    <w:rsid w:val="006E2181"/>
    <w:rsid w:val="006E461C"/>
    <w:rsid w:val="006E65A9"/>
    <w:rsid w:val="006E6FB2"/>
    <w:rsid w:val="006F0160"/>
    <w:rsid w:val="006F093C"/>
    <w:rsid w:val="006F0D36"/>
    <w:rsid w:val="006F0D8E"/>
    <w:rsid w:val="006F15F5"/>
    <w:rsid w:val="006F1E18"/>
    <w:rsid w:val="006F1F64"/>
    <w:rsid w:val="006F32BF"/>
    <w:rsid w:val="006F345C"/>
    <w:rsid w:val="006F3C85"/>
    <w:rsid w:val="006F4DF7"/>
    <w:rsid w:val="006F4E41"/>
    <w:rsid w:val="006F57E4"/>
    <w:rsid w:val="006F5A44"/>
    <w:rsid w:val="006F6C37"/>
    <w:rsid w:val="006F7346"/>
    <w:rsid w:val="00700E95"/>
    <w:rsid w:val="007032A9"/>
    <w:rsid w:val="007032D8"/>
    <w:rsid w:val="007040EF"/>
    <w:rsid w:val="0070419D"/>
    <w:rsid w:val="007044EF"/>
    <w:rsid w:val="0070467A"/>
    <w:rsid w:val="00704C3C"/>
    <w:rsid w:val="00704E0C"/>
    <w:rsid w:val="007060AB"/>
    <w:rsid w:val="0070662E"/>
    <w:rsid w:val="00706CB5"/>
    <w:rsid w:val="00706D72"/>
    <w:rsid w:val="0070793A"/>
    <w:rsid w:val="00707A87"/>
    <w:rsid w:val="00710A2A"/>
    <w:rsid w:val="00710C86"/>
    <w:rsid w:val="007110EB"/>
    <w:rsid w:val="0071123D"/>
    <w:rsid w:val="007114D4"/>
    <w:rsid w:val="0071196E"/>
    <w:rsid w:val="00711A50"/>
    <w:rsid w:val="00711C8A"/>
    <w:rsid w:val="00711E64"/>
    <w:rsid w:val="00711EF1"/>
    <w:rsid w:val="00712293"/>
    <w:rsid w:val="00713351"/>
    <w:rsid w:val="007158DE"/>
    <w:rsid w:val="007171C6"/>
    <w:rsid w:val="00720AF8"/>
    <w:rsid w:val="00722268"/>
    <w:rsid w:val="0072329F"/>
    <w:rsid w:val="007232FA"/>
    <w:rsid w:val="0072333B"/>
    <w:rsid w:val="0072382B"/>
    <w:rsid w:val="00723AD6"/>
    <w:rsid w:val="00723D37"/>
    <w:rsid w:val="00724032"/>
    <w:rsid w:val="00724616"/>
    <w:rsid w:val="00725305"/>
    <w:rsid w:val="007261E8"/>
    <w:rsid w:val="007265FD"/>
    <w:rsid w:val="00726A13"/>
    <w:rsid w:val="00727701"/>
    <w:rsid w:val="00727A6B"/>
    <w:rsid w:val="00727AA0"/>
    <w:rsid w:val="00727AA9"/>
    <w:rsid w:val="00727FAF"/>
    <w:rsid w:val="007304C1"/>
    <w:rsid w:val="00730958"/>
    <w:rsid w:val="00732433"/>
    <w:rsid w:val="00733396"/>
    <w:rsid w:val="007339E3"/>
    <w:rsid w:val="007340B1"/>
    <w:rsid w:val="00734182"/>
    <w:rsid w:val="00734205"/>
    <w:rsid w:val="0073527D"/>
    <w:rsid w:val="0073599D"/>
    <w:rsid w:val="00735C57"/>
    <w:rsid w:val="00740CFD"/>
    <w:rsid w:val="00741129"/>
    <w:rsid w:val="007411D1"/>
    <w:rsid w:val="007416E2"/>
    <w:rsid w:val="0074191F"/>
    <w:rsid w:val="00741E45"/>
    <w:rsid w:val="00741FAD"/>
    <w:rsid w:val="007422CC"/>
    <w:rsid w:val="00743802"/>
    <w:rsid w:val="00743DC1"/>
    <w:rsid w:val="00744250"/>
    <w:rsid w:val="007442A6"/>
    <w:rsid w:val="00744D33"/>
    <w:rsid w:val="0074500D"/>
    <w:rsid w:val="00745E60"/>
    <w:rsid w:val="007460DB"/>
    <w:rsid w:val="00746A45"/>
    <w:rsid w:val="007473B9"/>
    <w:rsid w:val="00747BCA"/>
    <w:rsid w:val="00747E01"/>
    <w:rsid w:val="0075039C"/>
    <w:rsid w:val="007508A2"/>
    <w:rsid w:val="00751246"/>
    <w:rsid w:val="00751A33"/>
    <w:rsid w:val="00753C1D"/>
    <w:rsid w:val="00753E9A"/>
    <w:rsid w:val="00754DC5"/>
    <w:rsid w:val="00755286"/>
    <w:rsid w:val="00755297"/>
    <w:rsid w:val="00755432"/>
    <w:rsid w:val="0075637A"/>
    <w:rsid w:val="0075640A"/>
    <w:rsid w:val="007565B9"/>
    <w:rsid w:val="00756A7E"/>
    <w:rsid w:val="007576A2"/>
    <w:rsid w:val="0075799E"/>
    <w:rsid w:val="00760948"/>
    <w:rsid w:val="00761111"/>
    <w:rsid w:val="00761ED0"/>
    <w:rsid w:val="00762360"/>
    <w:rsid w:val="00763626"/>
    <w:rsid w:val="00763E2C"/>
    <w:rsid w:val="00764758"/>
    <w:rsid w:val="00764818"/>
    <w:rsid w:val="007649E0"/>
    <w:rsid w:val="00765D40"/>
    <w:rsid w:val="007661F4"/>
    <w:rsid w:val="00766635"/>
    <w:rsid w:val="00766A17"/>
    <w:rsid w:val="00767499"/>
    <w:rsid w:val="00767B28"/>
    <w:rsid w:val="0077027B"/>
    <w:rsid w:val="00770306"/>
    <w:rsid w:val="0077045A"/>
    <w:rsid w:val="0077135E"/>
    <w:rsid w:val="007726AC"/>
    <w:rsid w:val="00773297"/>
    <w:rsid w:val="00773EAF"/>
    <w:rsid w:val="00774E1A"/>
    <w:rsid w:val="00776311"/>
    <w:rsid w:val="0077672F"/>
    <w:rsid w:val="0078016B"/>
    <w:rsid w:val="007809D1"/>
    <w:rsid w:val="00781430"/>
    <w:rsid w:val="00781CBD"/>
    <w:rsid w:val="007826C7"/>
    <w:rsid w:val="00783154"/>
    <w:rsid w:val="007835CA"/>
    <w:rsid w:val="00783F84"/>
    <w:rsid w:val="007844D0"/>
    <w:rsid w:val="00785F82"/>
    <w:rsid w:val="0078734A"/>
    <w:rsid w:val="00787E74"/>
    <w:rsid w:val="00790FB7"/>
    <w:rsid w:val="00791720"/>
    <w:rsid w:val="00791927"/>
    <w:rsid w:val="0079199F"/>
    <w:rsid w:val="00791D0C"/>
    <w:rsid w:val="007929BF"/>
    <w:rsid w:val="00792BCD"/>
    <w:rsid w:val="007934E4"/>
    <w:rsid w:val="00793759"/>
    <w:rsid w:val="00795358"/>
    <w:rsid w:val="00795AAC"/>
    <w:rsid w:val="00795C03"/>
    <w:rsid w:val="0079667A"/>
    <w:rsid w:val="007966C8"/>
    <w:rsid w:val="007A28C1"/>
    <w:rsid w:val="007A2AB9"/>
    <w:rsid w:val="007A2ECF"/>
    <w:rsid w:val="007A3152"/>
    <w:rsid w:val="007A3FB2"/>
    <w:rsid w:val="007A5B3E"/>
    <w:rsid w:val="007A5EB1"/>
    <w:rsid w:val="007A601E"/>
    <w:rsid w:val="007A6093"/>
    <w:rsid w:val="007A6F6A"/>
    <w:rsid w:val="007A7709"/>
    <w:rsid w:val="007B0F72"/>
    <w:rsid w:val="007B1975"/>
    <w:rsid w:val="007B1C87"/>
    <w:rsid w:val="007B2549"/>
    <w:rsid w:val="007B25AF"/>
    <w:rsid w:val="007B2638"/>
    <w:rsid w:val="007B26B4"/>
    <w:rsid w:val="007B377B"/>
    <w:rsid w:val="007B3A26"/>
    <w:rsid w:val="007B451A"/>
    <w:rsid w:val="007B5501"/>
    <w:rsid w:val="007B5728"/>
    <w:rsid w:val="007B5F41"/>
    <w:rsid w:val="007B7FB2"/>
    <w:rsid w:val="007C035E"/>
    <w:rsid w:val="007C0EFB"/>
    <w:rsid w:val="007C1D76"/>
    <w:rsid w:val="007C2147"/>
    <w:rsid w:val="007C3432"/>
    <w:rsid w:val="007C380D"/>
    <w:rsid w:val="007C71F8"/>
    <w:rsid w:val="007C7749"/>
    <w:rsid w:val="007C7939"/>
    <w:rsid w:val="007D1431"/>
    <w:rsid w:val="007D189B"/>
    <w:rsid w:val="007D2F86"/>
    <w:rsid w:val="007D361F"/>
    <w:rsid w:val="007D3EED"/>
    <w:rsid w:val="007D3FF5"/>
    <w:rsid w:val="007D5205"/>
    <w:rsid w:val="007D55FD"/>
    <w:rsid w:val="007D664D"/>
    <w:rsid w:val="007D688F"/>
    <w:rsid w:val="007D7552"/>
    <w:rsid w:val="007D7CAC"/>
    <w:rsid w:val="007E0C80"/>
    <w:rsid w:val="007E1038"/>
    <w:rsid w:val="007E2232"/>
    <w:rsid w:val="007E3178"/>
    <w:rsid w:val="007E354E"/>
    <w:rsid w:val="007E4D4A"/>
    <w:rsid w:val="007E4FAB"/>
    <w:rsid w:val="007E5099"/>
    <w:rsid w:val="007E5634"/>
    <w:rsid w:val="007E5BAB"/>
    <w:rsid w:val="007E742C"/>
    <w:rsid w:val="007E7F88"/>
    <w:rsid w:val="007F1DD1"/>
    <w:rsid w:val="007F217C"/>
    <w:rsid w:val="007F2F06"/>
    <w:rsid w:val="007F394C"/>
    <w:rsid w:val="007F3A21"/>
    <w:rsid w:val="007F45E3"/>
    <w:rsid w:val="007F4EFB"/>
    <w:rsid w:val="007F6021"/>
    <w:rsid w:val="007F65BE"/>
    <w:rsid w:val="007F6B4D"/>
    <w:rsid w:val="007F72E6"/>
    <w:rsid w:val="008001A0"/>
    <w:rsid w:val="00800391"/>
    <w:rsid w:val="00800A11"/>
    <w:rsid w:val="008012A5"/>
    <w:rsid w:val="00801510"/>
    <w:rsid w:val="008022F8"/>
    <w:rsid w:val="008023C0"/>
    <w:rsid w:val="00802A0E"/>
    <w:rsid w:val="00802A37"/>
    <w:rsid w:val="00804865"/>
    <w:rsid w:val="00804A2C"/>
    <w:rsid w:val="008051AD"/>
    <w:rsid w:val="008068BF"/>
    <w:rsid w:val="00806BC5"/>
    <w:rsid w:val="00807252"/>
    <w:rsid w:val="0080728D"/>
    <w:rsid w:val="0080735C"/>
    <w:rsid w:val="008079A9"/>
    <w:rsid w:val="00807ACB"/>
    <w:rsid w:val="00807BC1"/>
    <w:rsid w:val="00810105"/>
    <w:rsid w:val="0081156E"/>
    <w:rsid w:val="00811598"/>
    <w:rsid w:val="00811737"/>
    <w:rsid w:val="008125D5"/>
    <w:rsid w:val="008126A7"/>
    <w:rsid w:val="00812C04"/>
    <w:rsid w:val="00812D1E"/>
    <w:rsid w:val="00812ED2"/>
    <w:rsid w:val="00814016"/>
    <w:rsid w:val="00814498"/>
    <w:rsid w:val="00815028"/>
    <w:rsid w:val="008168C2"/>
    <w:rsid w:val="00817BA7"/>
    <w:rsid w:val="00817F39"/>
    <w:rsid w:val="0082011A"/>
    <w:rsid w:val="00820794"/>
    <w:rsid w:val="008207C2"/>
    <w:rsid w:val="00821C47"/>
    <w:rsid w:val="00821DD3"/>
    <w:rsid w:val="00822785"/>
    <w:rsid w:val="008237F9"/>
    <w:rsid w:val="00824AD7"/>
    <w:rsid w:val="00825156"/>
    <w:rsid w:val="008258F1"/>
    <w:rsid w:val="00825EE3"/>
    <w:rsid w:val="008260AF"/>
    <w:rsid w:val="008264A5"/>
    <w:rsid w:val="00826C77"/>
    <w:rsid w:val="00826E73"/>
    <w:rsid w:val="00826EC6"/>
    <w:rsid w:val="00827376"/>
    <w:rsid w:val="008278D0"/>
    <w:rsid w:val="00832EAC"/>
    <w:rsid w:val="008331F4"/>
    <w:rsid w:val="00833442"/>
    <w:rsid w:val="008334BF"/>
    <w:rsid w:val="00833C6B"/>
    <w:rsid w:val="00834925"/>
    <w:rsid w:val="00834E23"/>
    <w:rsid w:val="00834E37"/>
    <w:rsid w:val="00835421"/>
    <w:rsid w:val="008356A8"/>
    <w:rsid w:val="008356D2"/>
    <w:rsid w:val="0083642B"/>
    <w:rsid w:val="00837ADF"/>
    <w:rsid w:val="00837CB4"/>
    <w:rsid w:val="0084085B"/>
    <w:rsid w:val="00841441"/>
    <w:rsid w:val="00841C68"/>
    <w:rsid w:val="00841CE7"/>
    <w:rsid w:val="00843359"/>
    <w:rsid w:val="00844A1B"/>
    <w:rsid w:val="008458A8"/>
    <w:rsid w:val="00846083"/>
    <w:rsid w:val="008467CF"/>
    <w:rsid w:val="00850015"/>
    <w:rsid w:val="008506C4"/>
    <w:rsid w:val="00850B85"/>
    <w:rsid w:val="0085298C"/>
    <w:rsid w:val="0085376E"/>
    <w:rsid w:val="00853AEF"/>
    <w:rsid w:val="00853D63"/>
    <w:rsid w:val="008557AC"/>
    <w:rsid w:val="00855AD0"/>
    <w:rsid w:val="00855F33"/>
    <w:rsid w:val="00855F79"/>
    <w:rsid w:val="008561AF"/>
    <w:rsid w:val="00856A98"/>
    <w:rsid w:val="00856BE7"/>
    <w:rsid w:val="00860495"/>
    <w:rsid w:val="00860694"/>
    <w:rsid w:val="00860863"/>
    <w:rsid w:val="00861322"/>
    <w:rsid w:val="00861AA6"/>
    <w:rsid w:val="00861BA2"/>
    <w:rsid w:val="0086208A"/>
    <w:rsid w:val="008620F2"/>
    <w:rsid w:val="0086235B"/>
    <w:rsid w:val="00862DC8"/>
    <w:rsid w:val="00863C96"/>
    <w:rsid w:val="00864140"/>
    <w:rsid w:val="00864DFF"/>
    <w:rsid w:val="008664FB"/>
    <w:rsid w:val="00866532"/>
    <w:rsid w:val="00867835"/>
    <w:rsid w:val="00870270"/>
    <w:rsid w:val="008715B8"/>
    <w:rsid w:val="00873EBB"/>
    <w:rsid w:val="00874E20"/>
    <w:rsid w:val="00874EE2"/>
    <w:rsid w:val="00875B40"/>
    <w:rsid w:val="00875E43"/>
    <w:rsid w:val="0087652B"/>
    <w:rsid w:val="008766B3"/>
    <w:rsid w:val="008806BB"/>
    <w:rsid w:val="0088070A"/>
    <w:rsid w:val="00880BBA"/>
    <w:rsid w:val="00881200"/>
    <w:rsid w:val="0088170F"/>
    <w:rsid w:val="00881D4D"/>
    <w:rsid w:val="00882D1F"/>
    <w:rsid w:val="0088547A"/>
    <w:rsid w:val="00885BCB"/>
    <w:rsid w:val="008865FE"/>
    <w:rsid w:val="008866BA"/>
    <w:rsid w:val="0088789B"/>
    <w:rsid w:val="00887D1E"/>
    <w:rsid w:val="00887E47"/>
    <w:rsid w:val="00890AE9"/>
    <w:rsid w:val="00890C87"/>
    <w:rsid w:val="008916CD"/>
    <w:rsid w:val="00891850"/>
    <w:rsid w:val="00891EBF"/>
    <w:rsid w:val="00892BA9"/>
    <w:rsid w:val="00892E6B"/>
    <w:rsid w:val="008930ED"/>
    <w:rsid w:val="0089491D"/>
    <w:rsid w:val="00894967"/>
    <w:rsid w:val="00894AD8"/>
    <w:rsid w:val="00896BF9"/>
    <w:rsid w:val="00897148"/>
    <w:rsid w:val="008A04E0"/>
    <w:rsid w:val="008A06F9"/>
    <w:rsid w:val="008A25EB"/>
    <w:rsid w:val="008A2771"/>
    <w:rsid w:val="008A2B92"/>
    <w:rsid w:val="008A3200"/>
    <w:rsid w:val="008A5353"/>
    <w:rsid w:val="008A5FB3"/>
    <w:rsid w:val="008B06F3"/>
    <w:rsid w:val="008B0965"/>
    <w:rsid w:val="008B1989"/>
    <w:rsid w:val="008B20C5"/>
    <w:rsid w:val="008B279A"/>
    <w:rsid w:val="008B2C37"/>
    <w:rsid w:val="008B2FB3"/>
    <w:rsid w:val="008B337B"/>
    <w:rsid w:val="008B3F3D"/>
    <w:rsid w:val="008B40EE"/>
    <w:rsid w:val="008B40F9"/>
    <w:rsid w:val="008B48D3"/>
    <w:rsid w:val="008B5BA6"/>
    <w:rsid w:val="008B653E"/>
    <w:rsid w:val="008B6592"/>
    <w:rsid w:val="008C0661"/>
    <w:rsid w:val="008C20C2"/>
    <w:rsid w:val="008C3237"/>
    <w:rsid w:val="008C46B9"/>
    <w:rsid w:val="008C4948"/>
    <w:rsid w:val="008C50FE"/>
    <w:rsid w:val="008C5687"/>
    <w:rsid w:val="008C58F7"/>
    <w:rsid w:val="008C5A14"/>
    <w:rsid w:val="008D146D"/>
    <w:rsid w:val="008D1F86"/>
    <w:rsid w:val="008D2CB3"/>
    <w:rsid w:val="008D3125"/>
    <w:rsid w:val="008D3B73"/>
    <w:rsid w:val="008D3CF3"/>
    <w:rsid w:val="008D4E3F"/>
    <w:rsid w:val="008D6030"/>
    <w:rsid w:val="008D7B8F"/>
    <w:rsid w:val="008E027F"/>
    <w:rsid w:val="008E12FA"/>
    <w:rsid w:val="008E178F"/>
    <w:rsid w:val="008E2092"/>
    <w:rsid w:val="008E2589"/>
    <w:rsid w:val="008E3036"/>
    <w:rsid w:val="008E35DA"/>
    <w:rsid w:val="008E4139"/>
    <w:rsid w:val="008E4181"/>
    <w:rsid w:val="008E4FB1"/>
    <w:rsid w:val="008E524B"/>
    <w:rsid w:val="008E6292"/>
    <w:rsid w:val="008E6836"/>
    <w:rsid w:val="008E6915"/>
    <w:rsid w:val="008E71C2"/>
    <w:rsid w:val="008E782C"/>
    <w:rsid w:val="008F02FA"/>
    <w:rsid w:val="008F0D64"/>
    <w:rsid w:val="008F0D9E"/>
    <w:rsid w:val="008F1E74"/>
    <w:rsid w:val="008F39F2"/>
    <w:rsid w:val="008F3E9E"/>
    <w:rsid w:val="008F4DDB"/>
    <w:rsid w:val="008F5403"/>
    <w:rsid w:val="008F59A1"/>
    <w:rsid w:val="008F611E"/>
    <w:rsid w:val="008F68C7"/>
    <w:rsid w:val="008F6F9D"/>
    <w:rsid w:val="008F700B"/>
    <w:rsid w:val="008F7621"/>
    <w:rsid w:val="0090188C"/>
    <w:rsid w:val="009020BD"/>
    <w:rsid w:val="00902D2C"/>
    <w:rsid w:val="00903F00"/>
    <w:rsid w:val="00904135"/>
    <w:rsid w:val="0090462A"/>
    <w:rsid w:val="00905107"/>
    <w:rsid w:val="00905EF8"/>
    <w:rsid w:val="00905F80"/>
    <w:rsid w:val="00906741"/>
    <w:rsid w:val="009072B6"/>
    <w:rsid w:val="0090750B"/>
    <w:rsid w:val="009101DD"/>
    <w:rsid w:val="009107C0"/>
    <w:rsid w:val="00910E9C"/>
    <w:rsid w:val="0091157D"/>
    <w:rsid w:val="00913492"/>
    <w:rsid w:val="00913A23"/>
    <w:rsid w:val="00913BD3"/>
    <w:rsid w:val="009144EA"/>
    <w:rsid w:val="00914E68"/>
    <w:rsid w:val="009169C5"/>
    <w:rsid w:val="00917528"/>
    <w:rsid w:val="0091756F"/>
    <w:rsid w:val="00917A0E"/>
    <w:rsid w:val="00917E93"/>
    <w:rsid w:val="00920BE0"/>
    <w:rsid w:val="00921BFA"/>
    <w:rsid w:val="0092207E"/>
    <w:rsid w:val="009229F2"/>
    <w:rsid w:val="00923A9D"/>
    <w:rsid w:val="00923D55"/>
    <w:rsid w:val="00924AB2"/>
    <w:rsid w:val="00925030"/>
    <w:rsid w:val="009267F1"/>
    <w:rsid w:val="0092686C"/>
    <w:rsid w:val="00926903"/>
    <w:rsid w:val="00931C57"/>
    <w:rsid w:val="00932389"/>
    <w:rsid w:val="00932777"/>
    <w:rsid w:val="00934849"/>
    <w:rsid w:val="009372F8"/>
    <w:rsid w:val="00937593"/>
    <w:rsid w:val="0094068B"/>
    <w:rsid w:val="009406E3"/>
    <w:rsid w:val="00940716"/>
    <w:rsid w:val="00942DF4"/>
    <w:rsid w:val="00942EC2"/>
    <w:rsid w:val="00943D14"/>
    <w:rsid w:val="00943EF1"/>
    <w:rsid w:val="0094475F"/>
    <w:rsid w:val="009450F1"/>
    <w:rsid w:val="00945A06"/>
    <w:rsid w:val="00946089"/>
    <w:rsid w:val="00946202"/>
    <w:rsid w:val="00946291"/>
    <w:rsid w:val="00947B85"/>
    <w:rsid w:val="009500BC"/>
    <w:rsid w:val="00950665"/>
    <w:rsid w:val="00951997"/>
    <w:rsid w:val="00951A45"/>
    <w:rsid w:val="00951C61"/>
    <w:rsid w:val="009548DB"/>
    <w:rsid w:val="00956C4F"/>
    <w:rsid w:val="00956C65"/>
    <w:rsid w:val="0095704D"/>
    <w:rsid w:val="00960045"/>
    <w:rsid w:val="0096062F"/>
    <w:rsid w:val="00960D73"/>
    <w:rsid w:val="00960E66"/>
    <w:rsid w:val="00961458"/>
    <w:rsid w:val="00962108"/>
    <w:rsid w:val="00962F3B"/>
    <w:rsid w:val="009632AE"/>
    <w:rsid w:val="00964EA1"/>
    <w:rsid w:val="00965293"/>
    <w:rsid w:val="009666FD"/>
    <w:rsid w:val="009667AB"/>
    <w:rsid w:val="0096694C"/>
    <w:rsid w:val="00967534"/>
    <w:rsid w:val="00967630"/>
    <w:rsid w:val="00967889"/>
    <w:rsid w:val="00967A75"/>
    <w:rsid w:val="00967E44"/>
    <w:rsid w:val="0097048B"/>
    <w:rsid w:val="00970700"/>
    <w:rsid w:val="0097199A"/>
    <w:rsid w:val="00972126"/>
    <w:rsid w:val="009743C3"/>
    <w:rsid w:val="00975278"/>
    <w:rsid w:val="009758B0"/>
    <w:rsid w:val="00975CD8"/>
    <w:rsid w:val="0097612D"/>
    <w:rsid w:val="0097661D"/>
    <w:rsid w:val="00976894"/>
    <w:rsid w:val="009768E9"/>
    <w:rsid w:val="00976D1C"/>
    <w:rsid w:val="00976E31"/>
    <w:rsid w:val="009771A7"/>
    <w:rsid w:val="00977658"/>
    <w:rsid w:val="00977915"/>
    <w:rsid w:val="00980134"/>
    <w:rsid w:val="00980467"/>
    <w:rsid w:val="0098064E"/>
    <w:rsid w:val="009813BD"/>
    <w:rsid w:val="009817E1"/>
    <w:rsid w:val="00981BBE"/>
    <w:rsid w:val="00983C25"/>
    <w:rsid w:val="00984DF1"/>
    <w:rsid w:val="00985423"/>
    <w:rsid w:val="00985BA1"/>
    <w:rsid w:val="0098601E"/>
    <w:rsid w:val="009866AF"/>
    <w:rsid w:val="00986B3F"/>
    <w:rsid w:val="00986D26"/>
    <w:rsid w:val="00986ED8"/>
    <w:rsid w:val="00986F7A"/>
    <w:rsid w:val="00987ABF"/>
    <w:rsid w:val="00991679"/>
    <w:rsid w:val="009916A7"/>
    <w:rsid w:val="00991E9C"/>
    <w:rsid w:val="00992435"/>
    <w:rsid w:val="0099383B"/>
    <w:rsid w:val="009942FD"/>
    <w:rsid w:val="009946DB"/>
    <w:rsid w:val="00994E72"/>
    <w:rsid w:val="009954BF"/>
    <w:rsid w:val="00995CC4"/>
    <w:rsid w:val="009967E1"/>
    <w:rsid w:val="00996EB5"/>
    <w:rsid w:val="009A0D02"/>
    <w:rsid w:val="009A0FFA"/>
    <w:rsid w:val="009A12A0"/>
    <w:rsid w:val="009A13D5"/>
    <w:rsid w:val="009A21FC"/>
    <w:rsid w:val="009A283C"/>
    <w:rsid w:val="009A2964"/>
    <w:rsid w:val="009A325A"/>
    <w:rsid w:val="009A3B50"/>
    <w:rsid w:val="009A55F7"/>
    <w:rsid w:val="009A569F"/>
    <w:rsid w:val="009A5C9A"/>
    <w:rsid w:val="009A61EE"/>
    <w:rsid w:val="009B078C"/>
    <w:rsid w:val="009B0B59"/>
    <w:rsid w:val="009B0CFE"/>
    <w:rsid w:val="009B0D87"/>
    <w:rsid w:val="009B1B34"/>
    <w:rsid w:val="009B2186"/>
    <w:rsid w:val="009B48BC"/>
    <w:rsid w:val="009B4C9C"/>
    <w:rsid w:val="009B6480"/>
    <w:rsid w:val="009B66BC"/>
    <w:rsid w:val="009B670E"/>
    <w:rsid w:val="009B6740"/>
    <w:rsid w:val="009B734F"/>
    <w:rsid w:val="009B7863"/>
    <w:rsid w:val="009C072F"/>
    <w:rsid w:val="009C2D5A"/>
    <w:rsid w:val="009C2E72"/>
    <w:rsid w:val="009C30F3"/>
    <w:rsid w:val="009C3CAE"/>
    <w:rsid w:val="009C41D4"/>
    <w:rsid w:val="009C56C7"/>
    <w:rsid w:val="009C59AA"/>
    <w:rsid w:val="009C5D7F"/>
    <w:rsid w:val="009C60B3"/>
    <w:rsid w:val="009C7B2E"/>
    <w:rsid w:val="009D08A8"/>
    <w:rsid w:val="009D0C8C"/>
    <w:rsid w:val="009D1E11"/>
    <w:rsid w:val="009D2073"/>
    <w:rsid w:val="009D306B"/>
    <w:rsid w:val="009D359A"/>
    <w:rsid w:val="009D3A3C"/>
    <w:rsid w:val="009D4898"/>
    <w:rsid w:val="009D50E8"/>
    <w:rsid w:val="009D5A3F"/>
    <w:rsid w:val="009D5BB2"/>
    <w:rsid w:val="009D6095"/>
    <w:rsid w:val="009D6819"/>
    <w:rsid w:val="009D6E10"/>
    <w:rsid w:val="009D7613"/>
    <w:rsid w:val="009D78C4"/>
    <w:rsid w:val="009E0484"/>
    <w:rsid w:val="009E1810"/>
    <w:rsid w:val="009E1C56"/>
    <w:rsid w:val="009E22A0"/>
    <w:rsid w:val="009E27E2"/>
    <w:rsid w:val="009E3DFF"/>
    <w:rsid w:val="009E41C9"/>
    <w:rsid w:val="009E4272"/>
    <w:rsid w:val="009E488B"/>
    <w:rsid w:val="009E489E"/>
    <w:rsid w:val="009E4A0D"/>
    <w:rsid w:val="009E5267"/>
    <w:rsid w:val="009E5BFD"/>
    <w:rsid w:val="009E62EF"/>
    <w:rsid w:val="009E6605"/>
    <w:rsid w:val="009E725B"/>
    <w:rsid w:val="009E771D"/>
    <w:rsid w:val="009F0B9B"/>
    <w:rsid w:val="009F1225"/>
    <w:rsid w:val="009F20B1"/>
    <w:rsid w:val="009F231F"/>
    <w:rsid w:val="009F25E3"/>
    <w:rsid w:val="009F37D0"/>
    <w:rsid w:val="009F5B30"/>
    <w:rsid w:val="009F5BBA"/>
    <w:rsid w:val="009F6C66"/>
    <w:rsid w:val="009F6EBD"/>
    <w:rsid w:val="009F725E"/>
    <w:rsid w:val="00A000B3"/>
    <w:rsid w:val="00A009FF"/>
    <w:rsid w:val="00A01430"/>
    <w:rsid w:val="00A01EB7"/>
    <w:rsid w:val="00A02980"/>
    <w:rsid w:val="00A04633"/>
    <w:rsid w:val="00A04B32"/>
    <w:rsid w:val="00A04C4A"/>
    <w:rsid w:val="00A059F1"/>
    <w:rsid w:val="00A05C7C"/>
    <w:rsid w:val="00A063AD"/>
    <w:rsid w:val="00A068D0"/>
    <w:rsid w:val="00A0768A"/>
    <w:rsid w:val="00A07C56"/>
    <w:rsid w:val="00A07FFA"/>
    <w:rsid w:val="00A1057B"/>
    <w:rsid w:val="00A1191D"/>
    <w:rsid w:val="00A11F3E"/>
    <w:rsid w:val="00A120E4"/>
    <w:rsid w:val="00A1230B"/>
    <w:rsid w:val="00A12477"/>
    <w:rsid w:val="00A128B2"/>
    <w:rsid w:val="00A13081"/>
    <w:rsid w:val="00A13ABF"/>
    <w:rsid w:val="00A13CAB"/>
    <w:rsid w:val="00A13D25"/>
    <w:rsid w:val="00A1430C"/>
    <w:rsid w:val="00A15375"/>
    <w:rsid w:val="00A158D2"/>
    <w:rsid w:val="00A1615B"/>
    <w:rsid w:val="00A17009"/>
    <w:rsid w:val="00A1737D"/>
    <w:rsid w:val="00A177FA"/>
    <w:rsid w:val="00A17D79"/>
    <w:rsid w:val="00A2024A"/>
    <w:rsid w:val="00A204C1"/>
    <w:rsid w:val="00A2111C"/>
    <w:rsid w:val="00A2150B"/>
    <w:rsid w:val="00A21768"/>
    <w:rsid w:val="00A21964"/>
    <w:rsid w:val="00A21E31"/>
    <w:rsid w:val="00A2263A"/>
    <w:rsid w:val="00A22CD5"/>
    <w:rsid w:val="00A24632"/>
    <w:rsid w:val="00A24AEE"/>
    <w:rsid w:val="00A25F17"/>
    <w:rsid w:val="00A271F7"/>
    <w:rsid w:val="00A275EE"/>
    <w:rsid w:val="00A27629"/>
    <w:rsid w:val="00A31478"/>
    <w:rsid w:val="00A31C08"/>
    <w:rsid w:val="00A34457"/>
    <w:rsid w:val="00A354E5"/>
    <w:rsid w:val="00A35CDE"/>
    <w:rsid w:val="00A35D99"/>
    <w:rsid w:val="00A35D9B"/>
    <w:rsid w:val="00A35F0B"/>
    <w:rsid w:val="00A36677"/>
    <w:rsid w:val="00A36DBB"/>
    <w:rsid w:val="00A4006D"/>
    <w:rsid w:val="00A40915"/>
    <w:rsid w:val="00A41AF4"/>
    <w:rsid w:val="00A427A6"/>
    <w:rsid w:val="00A4499E"/>
    <w:rsid w:val="00A449CD"/>
    <w:rsid w:val="00A45211"/>
    <w:rsid w:val="00A45EE7"/>
    <w:rsid w:val="00A46795"/>
    <w:rsid w:val="00A47550"/>
    <w:rsid w:val="00A47C13"/>
    <w:rsid w:val="00A500DD"/>
    <w:rsid w:val="00A505B4"/>
    <w:rsid w:val="00A50606"/>
    <w:rsid w:val="00A5079E"/>
    <w:rsid w:val="00A50B74"/>
    <w:rsid w:val="00A50FFB"/>
    <w:rsid w:val="00A51A84"/>
    <w:rsid w:val="00A52183"/>
    <w:rsid w:val="00A52BA9"/>
    <w:rsid w:val="00A535B7"/>
    <w:rsid w:val="00A53EA0"/>
    <w:rsid w:val="00A53EB7"/>
    <w:rsid w:val="00A5464B"/>
    <w:rsid w:val="00A550BF"/>
    <w:rsid w:val="00A57317"/>
    <w:rsid w:val="00A57D8F"/>
    <w:rsid w:val="00A6054D"/>
    <w:rsid w:val="00A60AA9"/>
    <w:rsid w:val="00A61937"/>
    <w:rsid w:val="00A62311"/>
    <w:rsid w:val="00A63087"/>
    <w:rsid w:val="00A63DBC"/>
    <w:rsid w:val="00A64379"/>
    <w:rsid w:val="00A65FDA"/>
    <w:rsid w:val="00A665F6"/>
    <w:rsid w:val="00A67573"/>
    <w:rsid w:val="00A676D6"/>
    <w:rsid w:val="00A719F5"/>
    <w:rsid w:val="00A739F6"/>
    <w:rsid w:val="00A73A1D"/>
    <w:rsid w:val="00A7417C"/>
    <w:rsid w:val="00A741D9"/>
    <w:rsid w:val="00A7463A"/>
    <w:rsid w:val="00A75BF9"/>
    <w:rsid w:val="00A75C5E"/>
    <w:rsid w:val="00A764B4"/>
    <w:rsid w:val="00A801A8"/>
    <w:rsid w:val="00A8120C"/>
    <w:rsid w:val="00A812F9"/>
    <w:rsid w:val="00A814B6"/>
    <w:rsid w:val="00A816F7"/>
    <w:rsid w:val="00A8175C"/>
    <w:rsid w:val="00A81ADA"/>
    <w:rsid w:val="00A8373A"/>
    <w:rsid w:val="00A83B07"/>
    <w:rsid w:val="00A84242"/>
    <w:rsid w:val="00A84CA3"/>
    <w:rsid w:val="00A861C4"/>
    <w:rsid w:val="00A86885"/>
    <w:rsid w:val="00A86B90"/>
    <w:rsid w:val="00A90BC0"/>
    <w:rsid w:val="00A90F49"/>
    <w:rsid w:val="00A912B5"/>
    <w:rsid w:val="00A92FC4"/>
    <w:rsid w:val="00A9327D"/>
    <w:rsid w:val="00A93335"/>
    <w:rsid w:val="00A9337D"/>
    <w:rsid w:val="00A93726"/>
    <w:rsid w:val="00A939A6"/>
    <w:rsid w:val="00A93ED4"/>
    <w:rsid w:val="00A942F3"/>
    <w:rsid w:val="00A94495"/>
    <w:rsid w:val="00A9456A"/>
    <w:rsid w:val="00A946F6"/>
    <w:rsid w:val="00A94FCC"/>
    <w:rsid w:val="00A95C90"/>
    <w:rsid w:val="00A964BE"/>
    <w:rsid w:val="00AA0015"/>
    <w:rsid w:val="00AA0A49"/>
    <w:rsid w:val="00AA0DC2"/>
    <w:rsid w:val="00AA1391"/>
    <w:rsid w:val="00AA1804"/>
    <w:rsid w:val="00AA1ED8"/>
    <w:rsid w:val="00AA25AE"/>
    <w:rsid w:val="00AA2AF6"/>
    <w:rsid w:val="00AA32DD"/>
    <w:rsid w:val="00AA36F0"/>
    <w:rsid w:val="00AA3F25"/>
    <w:rsid w:val="00AA407D"/>
    <w:rsid w:val="00AA4C79"/>
    <w:rsid w:val="00AA4FD5"/>
    <w:rsid w:val="00AA50C0"/>
    <w:rsid w:val="00AA51F2"/>
    <w:rsid w:val="00AA5A7E"/>
    <w:rsid w:val="00AA6257"/>
    <w:rsid w:val="00AA6797"/>
    <w:rsid w:val="00AA6AB3"/>
    <w:rsid w:val="00AA6C59"/>
    <w:rsid w:val="00AA6E5F"/>
    <w:rsid w:val="00AA6F87"/>
    <w:rsid w:val="00AB00C6"/>
    <w:rsid w:val="00AB085D"/>
    <w:rsid w:val="00AB132F"/>
    <w:rsid w:val="00AB1384"/>
    <w:rsid w:val="00AB1470"/>
    <w:rsid w:val="00AB17F6"/>
    <w:rsid w:val="00AB24F3"/>
    <w:rsid w:val="00AB2976"/>
    <w:rsid w:val="00AB2A73"/>
    <w:rsid w:val="00AB2C0B"/>
    <w:rsid w:val="00AB31F7"/>
    <w:rsid w:val="00AB3B33"/>
    <w:rsid w:val="00AB52AF"/>
    <w:rsid w:val="00AB5773"/>
    <w:rsid w:val="00AB5836"/>
    <w:rsid w:val="00AB6400"/>
    <w:rsid w:val="00AC0077"/>
    <w:rsid w:val="00AC07F6"/>
    <w:rsid w:val="00AC106F"/>
    <w:rsid w:val="00AC189D"/>
    <w:rsid w:val="00AC1994"/>
    <w:rsid w:val="00AC1C98"/>
    <w:rsid w:val="00AC1E99"/>
    <w:rsid w:val="00AC209E"/>
    <w:rsid w:val="00AC3893"/>
    <w:rsid w:val="00AC3C4D"/>
    <w:rsid w:val="00AC46AD"/>
    <w:rsid w:val="00AC5FC6"/>
    <w:rsid w:val="00AC61B4"/>
    <w:rsid w:val="00AC6B99"/>
    <w:rsid w:val="00AC763B"/>
    <w:rsid w:val="00AD019C"/>
    <w:rsid w:val="00AD105A"/>
    <w:rsid w:val="00AD1166"/>
    <w:rsid w:val="00AD1654"/>
    <w:rsid w:val="00AD227F"/>
    <w:rsid w:val="00AD28E8"/>
    <w:rsid w:val="00AD2B7E"/>
    <w:rsid w:val="00AD32B7"/>
    <w:rsid w:val="00AD359E"/>
    <w:rsid w:val="00AD3A70"/>
    <w:rsid w:val="00AD3D34"/>
    <w:rsid w:val="00AD4C4E"/>
    <w:rsid w:val="00AD5735"/>
    <w:rsid w:val="00AE15C8"/>
    <w:rsid w:val="00AE1EA9"/>
    <w:rsid w:val="00AE2030"/>
    <w:rsid w:val="00AE2581"/>
    <w:rsid w:val="00AE4C70"/>
    <w:rsid w:val="00AE4D16"/>
    <w:rsid w:val="00AE4E20"/>
    <w:rsid w:val="00AE5219"/>
    <w:rsid w:val="00AE5962"/>
    <w:rsid w:val="00AE69BF"/>
    <w:rsid w:val="00AE6F14"/>
    <w:rsid w:val="00AE7CFA"/>
    <w:rsid w:val="00AF03EB"/>
    <w:rsid w:val="00AF04D9"/>
    <w:rsid w:val="00AF09A9"/>
    <w:rsid w:val="00AF192C"/>
    <w:rsid w:val="00AF1F7A"/>
    <w:rsid w:val="00AF2298"/>
    <w:rsid w:val="00AF289B"/>
    <w:rsid w:val="00AF28DB"/>
    <w:rsid w:val="00AF3F8E"/>
    <w:rsid w:val="00AF43D2"/>
    <w:rsid w:val="00AF46E3"/>
    <w:rsid w:val="00AF4939"/>
    <w:rsid w:val="00AF5134"/>
    <w:rsid w:val="00AF56E5"/>
    <w:rsid w:val="00AF5822"/>
    <w:rsid w:val="00AF5922"/>
    <w:rsid w:val="00AF60A3"/>
    <w:rsid w:val="00AF691F"/>
    <w:rsid w:val="00AF7C78"/>
    <w:rsid w:val="00AF7CC4"/>
    <w:rsid w:val="00B0036C"/>
    <w:rsid w:val="00B00A32"/>
    <w:rsid w:val="00B015A8"/>
    <w:rsid w:val="00B01773"/>
    <w:rsid w:val="00B01A5E"/>
    <w:rsid w:val="00B01DE9"/>
    <w:rsid w:val="00B01E48"/>
    <w:rsid w:val="00B01ED9"/>
    <w:rsid w:val="00B0345C"/>
    <w:rsid w:val="00B0377E"/>
    <w:rsid w:val="00B03E6F"/>
    <w:rsid w:val="00B04F9B"/>
    <w:rsid w:val="00B05C1D"/>
    <w:rsid w:val="00B05D1C"/>
    <w:rsid w:val="00B06086"/>
    <w:rsid w:val="00B06D2D"/>
    <w:rsid w:val="00B0757B"/>
    <w:rsid w:val="00B103A9"/>
    <w:rsid w:val="00B109D0"/>
    <w:rsid w:val="00B12192"/>
    <w:rsid w:val="00B1323D"/>
    <w:rsid w:val="00B13F53"/>
    <w:rsid w:val="00B146D7"/>
    <w:rsid w:val="00B154E6"/>
    <w:rsid w:val="00B1688D"/>
    <w:rsid w:val="00B17393"/>
    <w:rsid w:val="00B2084F"/>
    <w:rsid w:val="00B21963"/>
    <w:rsid w:val="00B2288A"/>
    <w:rsid w:val="00B22997"/>
    <w:rsid w:val="00B22A96"/>
    <w:rsid w:val="00B23241"/>
    <w:rsid w:val="00B243D5"/>
    <w:rsid w:val="00B24545"/>
    <w:rsid w:val="00B246B8"/>
    <w:rsid w:val="00B254CE"/>
    <w:rsid w:val="00B25AFF"/>
    <w:rsid w:val="00B2653A"/>
    <w:rsid w:val="00B26EA7"/>
    <w:rsid w:val="00B27201"/>
    <w:rsid w:val="00B2737D"/>
    <w:rsid w:val="00B279D1"/>
    <w:rsid w:val="00B30245"/>
    <w:rsid w:val="00B30343"/>
    <w:rsid w:val="00B305BD"/>
    <w:rsid w:val="00B31052"/>
    <w:rsid w:val="00B316E3"/>
    <w:rsid w:val="00B318E2"/>
    <w:rsid w:val="00B31A89"/>
    <w:rsid w:val="00B32F80"/>
    <w:rsid w:val="00B3384E"/>
    <w:rsid w:val="00B3424F"/>
    <w:rsid w:val="00B35664"/>
    <w:rsid w:val="00B3584E"/>
    <w:rsid w:val="00B35931"/>
    <w:rsid w:val="00B360D7"/>
    <w:rsid w:val="00B36496"/>
    <w:rsid w:val="00B366C6"/>
    <w:rsid w:val="00B3776A"/>
    <w:rsid w:val="00B379EE"/>
    <w:rsid w:val="00B416FC"/>
    <w:rsid w:val="00B41E24"/>
    <w:rsid w:val="00B420D5"/>
    <w:rsid w:val="00B4369C"/>
    <w:rsid w:val="00B45BB9"/>
    <w:rsid w:val="00B45F12"/>
    <w:rsid w:val="00B46971"/>
    <w:rsid w:val="00B46994"/>
    <w:rsid w:val="00B46AD3"/>
    <w:rsid w:val="00B51F09"/>
    <w:rsid w:val="00B524ED"/>
    <w:rsid w:val="00B52E2A"/>
    <w:rsid w:val="00B52F85"/>
    <w:rsid w:val="00B553FF"/>
    <w:rsid w:val="00B55ACC"/>
    <w:rsid w:val="00B55E8F"/>
    <w:rsid w:val="00B56535"/>
    <w:rsid w:val="00B56D9B"/>
    <w:rsid w:val="00B57212"/>
    <w:rsid w:val="00B57E62"/>
    <w:rsid w:val="00B60967"/>
    <w:rsid w:val="00B60BD6"/>
    <w:rsid w:val="00B60C7C"/>
    <w:rsid w:val="00B60F86"/>
    <w:rsid w:val="00B6114C"/>
    <w:rsid w:val="00B61284"/>
    <w:rsid w:val="00B61869"/>
    <w:rsid w:val="00B6235A"/>
    <w:rsid w:val="00B64F2E"/>
    <w:rsid w:val="00B6544F"/>
    <w:rsid w:val="00B65A11"/>
    <w:rsid w:val="00B65BF9"/>
    <w:rsid w:val="00B65D5E"/>
    <w:rsid w:val="00B6620B"/>
    <w:rsid w:val="00B6682A"/>
    <w:rsid w:val="00B70E26"/>
    <w:rsid w:val="00B73238"/>
    <w:rsid w:val="00B74FEF"/>
    <w:rsid w:val="00B75676"/>
    <w:rsid w:val="00B7691E"/>
    <w:rsid w:val="00B810B9"/>
    <w:rsid w:val="00B81E01"/>
    <w:rsid w:val="00B82830"/>
    <w:rsid w:val="00B85324"/>
    <w:rsid w:val="00B856FF"/>
    <w:rsid w:val="00B870D9"/>
    <w:rsid w:val="00B87348"/>
    <w:rsid w:val="00B87418"/>
    <w:rsid w:val="00B8743B"/>
    <w:rsid w:val="00B9018A"/>
    <w:rsid w:val="00B9047F"/>
    <w:rsid w:val="00B907AB"/>
    <w:rsid w:val="00B90B46"/>
    <w:rsid w:val="00B92036"/>
    <w:rsid w:val="00B9241F"/>
    <w:rsid w:val="00B92E83"/>
    <w:rsid w:val="00B934E1"/>
    <w:rsid w:val="00B93E26"/>
    <w:rsid w:val="00B959E8"/>
    <w:rsid w:val="00B9660F"/>
    <w:rsid w:val="00B97554"/>
    <w:rsid w:val="00B97DC6"/>
    <w:rsid w:val="00BA01D2"/>
    <w:rsid w:val="00BA04A9"/>
    <w:rsid w:val="00BA203B"/>
    <w:rsid w:val="00BA22FC"/>
    <w:rsid w:val="00BA369D"/>
    <w:rsid w:val="00BA46D7"/>
    <w:rsid w:val="00BA4EDA"/>
    <w:rsid w:val="00BA756C"/>
    <w:rsid w:val="00BA7C0D"/>
    <w:rsid w:val="00BB00F8"/>
    <w:rsid w:val="00BB1AAD"/>
    <w:rsid w:val="00BB2C8D"/>
    <w:rsid w:val="00BB2D81"/>
    <w:rsid w:val="00BB2D99"/>
    <w:rsid w:val="00BB3C84"/>
    <w:rsid w:val="00BB6247"/>
    <w:rsid w:val="00BB629E"/>
    <w:rsid w:val="00BB6ED0"/>
    <w:rsid w:val="00BC0593"/>
    <w:rsid w:val="00BC2188"/>
    <w:rsid w:val="00BC3DA6"/>
    <w:rsid w:val="00BC5135"/>
    <w:rsid w:val="00BC51FC"/>
    <w:rsid w:val="00BD062A"/>
    <w:rsid w:val="00BD0799"/>
    <w:rsid w:val="00BD0812"/>
    <w:rsid w:val="00BD0E65"/>
    <w:rsid w:val="00BD130C"/>
    <w:rsid w:val="00BD13DB"/>
    <w:rsid w:val="00BD1A75"/>
    <w:rsid w:val="00BD2342"/>
    <w:rsid w:val="00BD2BB4"/>
    <w:rsid w:val="00BD63EE"/>
    <w:rsid w:val="00BD6933"/>
    <w:rsid w:val="00BD7210"/>
    <w:rsid w:val="00BD7600"/>
    <w:rsid w:val="00BE0898"/>
    <w:rsid w:val="00BE1A22"/>
    <w:rsid w:val="00BE2D85"/>
    <w:rsid w:val="00BE30F3"/>
    <w:rsid w:val="00BE3E20"/>
    <w:rsid w:val="00BE467A"/>
    <w:rsid w:val="00BE4EC9"/>
    <w:rsid w:val="00BE572D"/>
    <w:rsid w:val="00BE5874"/>
    <w:rsid w:val="00BE5F8C"/>
    <w:rsid w:val="00BE60F3"/>
    <w:rsid w:val="00BE6AA8"/>
    <w:rsid w:val="00BE6EB3"/>
    <w:rsid w:val="00BE6ECB"/>
    <w:rsid w:val="00BF0CDA"/>
    <w:rsid w:val="00BF18D3"/>
    <w:rsid w:val="00BF35D6"/>
    <w:rsid w:val="00BF3DE0"/>
    <w:rsid w:val="00BF4AA2"/>
    <w:rsid w:val="00BF4B49"/>
    <w:rsid w:val="00BF4FC7"/>
    <w:rsid w:val="00BF6D1E"/>
    <w:rsid w:val="00BF6DF0"/>
    <w:rsid w:val="00C015AD"/>
    <w:rsid w:val="00C02587"/>
    <w:rsid w:val="00C04AFC"/>
    <w:rsid w:val="00C05559"/>
    <w:rsid w:val="00C056BE"/>
    <w:rsid w:val="00C05A43"/>
    <w:rsid w:val="00C05B0A"/>
    <w:rsid w:val="00C05B8F"/>
    <w:rsid w:val="00C063C1"/>
    <w:rsid w:val="00C065D3"/>
    <w:rsid w:val="00C07889"/>
    <w:rsid w:val="00C109E3"/>
    <w:rsid w:val="00C11435"/>
    <w:rsid w:val="00C11FDB"/>
    <w:rsid w:val="00C12B32"/>
    <w:rsid w:val="00C145BB"/>
    <w:rsid w:val="00C146DA"/>
    <w:rsid w:val="00C14A95"/>
    <w:rsid w:val="00C14B7C"/>
    <w:rsid w:val="00C15DB2"/>
    <w:rsid w:val="00C208C9"/>
    <w:rsid w:val="00C21671"/>
    <w:rsid w:val="00C21CAF"/>
    <w:rsid w:val="00C21EF1"/>
    <w:rsid w:val="00C21F69"/>
    <w:rsid w:val="00C22009"/>
    <w:rsid w:val="00C22357"/>
    <w:rsid w:val="00C23E91"/>
    <w:rsid w:val="00C26477"/>
    <w:rsid w:val="00C27272"/>
    <w:rsid w:val="00C3070F"/>
    <w:rsid w:val="00C30ED2"/>
    <w:rsid w:val="00C30F63"/>
    <w:rsid w:val="00C32209"/>
    <w:rsid w:val="00C328FA"/>
    <w:rsid w:val="00C32F9A"/>
    <w:rsid w:val="00C33049"/>
    <w:rsid w:val="00C331CB"/>
    <w:rsid w:val="00C33802"/>
    <w:rsid w:val="00C348B9"/>
    <w:rsid w:val="00C34DB8"/>
    <w:rsid w:val="00C3754B"/>
    <w:rsid w:val="00C37982"/>
    <w:rsid w:val="00C41786"/>
    <w:rsid w:val="00C419F9"/>
    <w:rsid w:val="00C4355D"/>
    <w:rsid w:val="00C4365C"/>
    <w:rsid w:val="00C44213"/>
    <w:rsid w:val="00C44718"/>
    <w:rsid w:val="00C45970"/>
    <w:rsid w:val="00C47DC6"/>
    <w:rsid w:val="00C47E5D"/>
    <w:rsid w:val="00C506B4"/>
    <w:rsid w:val="00C51431"/>
    <w:rsid w:val="00C514AB"/>
    <w:rsid w:val="00C520B1"/>
    <w:rsid w:val="00C53093"/>
    <w:rsid w:val="00C541F3"/>
    <w:rsid w:val="00C55405"/>
    <w:rsid w:val="00C563A4"/>
    <w:rsid w:val="00C56F94"/>
    <w:rsid w:val="00C56FD1"/>
    <w:rsid w:val="00C575D9"/>
    <w:rsid w:val="00C6010A"/>
    <w:rsid w:val="00C60CFA"/>
    <w:rsid w:val="00C611D1"/>
    <w:rsid w:val="00C61721"/>
    <w:rsid w:val="00C6224F"/>
    <w:rsid w:val="00C625CF"/>
    <w:rsid w:val="00C628E3"/>
    <w:rsid w:val="00C63688"/>
    <w:rsid w:val="00C641A0"/>
    <w:rsid w:val="00C651D4"/>
    <w:rsid w:val="00C65752"/>
    <w:rsid w:val="00C65891"/>
    <w:rsid w:val="00C65972"/>
    <w:rsid w:val="00C65D19"/>
    <w:rsid w:val="00C65F16"/>
    <w:rsid w:val="00C6638D"/>
    <w:rsid w:val="00C664A3"/>
    <w:rsid w:val="00C66C2C"/>
    <w:rsid w:val="00C671FD"/>
    <w:rsid w:val="00C67219"/>
    <w:rsid w:val="00C674E6"/>
    <w:rsid w:val="00C67E1B"/>
    <w:rsid w:val="00C70830"/>
    <w:rsid w:val="00C70CB4"/>
    <w:rsid w:val="00C70FC5"/>
    <w:rsid w:val="00C70FE2"/>
    <w:rsid w:val="00C716C5"/>
    <w:rsid w:val="00C716F2"/>
    <w:rsid w:val="00C719BD"/>
    <w:rsid w:val="00C71E65"/>
    <w:rsid w:val="00C73041"/>
    <w:rsid w:val="00C73A69"/>
    <w:rsid w:val="00C73CF0"/>
    <w:rsid w:val="00C74141"/>
    <w:rsid w:val="00C76E28"/>
    <w:rsid w:val="00C77401"/>
    <w:rsid w:val="00C77624"/>
    <w:rsid w:val="00C77B63"/>
    <w:rsid w:val="00C8019D"/>
    <w:rsid w:val="00C80C40"/>
    <w:rsid w:val="00C8215D"/>
    <w:rsid w:val="00C82F53"/>
    <w:rsid w:val="00C83AD8"/>
    <w:rsid w:val="00C83AE5"/>
    <w:rsid w:val="00C83B03"/>
    <w:rsid w:val="00C83D74"/>
    <w:rsid w:val="00C84383"/>
    <w:rsid w:val="00C84608"/>
    <w:rsid w:val="00C85385"/>
    <w:rsid w:val="00C853ED"/>
    <w:rsid w:val="00C859E9"/>
    <w:rsid w:val="00C8676D"/>
    <w:rsid w:val="00C874C2"/>
    <w:rsid w:val="00C9028E"/>
    <w:rsid w:val="00C912E0"/>
    <w:rsid w:val="00C91E25"/>
    <w:rsid w:val="00C92363"/>
    <w:rsid w:val="00C9307D"/>
    <w:rsid w:val="00C9332B"/>
    <w:rsid w:val="00C93441"/>
    <w:rsid w:val="00C94253"/>
    <w:rsid w:val="00C94E43"/>
    <w:rsid w:val="00C95F85"/>
    <w:rsid w:val="00C96812"/>
    <w:rsid w:val="00CA0F36"/>
    <w:rsid w:val="00CA1370"/>
    <w:rsid w:val="00CA1521"/>
    <w:rsid w:val="00CA222A"/>
    <w:rsid w:val="00CA2BF2"/>
    <w:rsid w:val="00CA335E"/>
    <w:rsid w:val="00CA427C"/>
    <w:rsid w:val="00CA42BA"/>
    <w:rsid w:val="00CA42BB"/>
    <w:rsid w:val="00CA4470"/>
    <w:rsid w:val="00CA52F8"/>
    <w:rsid w:val="00CA613F"/>
    <w:rsid w:val="00CA62D9"/>
    <w:rsid w:val="00CA6319"/>
    <w:rsid w:val="00CA6626"/>
    <w:rsid w:val="00CA6E0D"/>
    <w:rsid w:val="00CA6F7A"/>
    <w:rsid w:val="00CA7862"/>
    <w:rsid w:val="00CB1099"/>
    <w:rsid w:val="00CB1586"/>
    <w:rsid w:val="00CB1E57"/>
    <w:rsid w:val="00CB220E"/>
    <w:rsid w:val="00CB299B"/>
    <w:rsid w:val="00CB2FC5"/>
    <w:rsid w:val="00CB3232"/>
    <w:rsid w:val="00CB5328"/>
    <w:rsid w:val="00CB5844"/>
    <w:rsid w:val="00CB5C44"/>
    <w:rsid w:val="00CB68E2"/>
    <w:rsid w:val="00CB6B1E"/>
    <w:rsid w:val="00CB7429"/>
    <w:rsid w:val="00CB7CE9"/>
    <w:rsid w:val="00CC089E"/>
    <w:rsid w:val="00CC12C5"/>
    <w:rsid w:val="00CC1691"/>
    <w:rsid w:val="00CC2AF4"/>
    <w:rsid w:val="00CC308F"/>
    <w:rsid w:val="00CC3A3A"/>
    <w:rsid w:val="00CC4470"/>
    <w:rsid w:val="00CC54C4"/>
    <w:rsid w:val="00CC56F7"/>
    <w:rsid w:val="00CC5ACF"/>
    <w:rsid w:val="00CC5B78"/>
    <w:rsid w:val="00CC62E8"/>
    <w:rsid w:val="00CC643F"/>
    <w:rsid w:val="00CC66EA"/>
    <w:rsid w:val="00CC7B62"/>
    <w:rsid w:val="00CD0745"/>
    <w:rsid w:val="00CD0866"/>
    <w:rsid w:val="00CD1153"/>
    <w:rsid w:val="00CD1470"/>
    <w:rsid w:val="00CD2A96"/>
    <w:rsid w:val="00CD2AE9"/>
    <w:rsid w:val="00CD319E"/>
    <w:rsid w:val="00CD34F0"/>
    <w:rsid w:val="00CD378B"/>
    <w:rsid w:val="00CD41B3"/>
    <w:rsid w:val="00CD5799"/>
    <w:rsid w:val="00CD5A64"/>
    <w:rsid w:val="00CD5F30"/>
    <w:rsid w:val="00CD5FC6"/>
    <w:rsid w:val="00CD6468"/>
    <w:rsid w:val="00CD6B82"/>
    <w:rsid w:val="00CD72E0"/>
    <w:rsid w:val="00CD77E8"/>
    <w:rsid w:val="00CE0376"/>
    <w:rsid w:val="00CE0DBB"/>
    <w:rsid w:val="00CE1D7E"/>
    <w:rsid w:val="00CE20B0"/>
    <w:rsid w:val="00CE2408"/>
    <w:rsid w:val="00CE326C"/>
    <w:rsid w:val="00CE383A"/>
    <w:rsid w:val="00CE38A1"/>
    <w:rsid w:val="00CE3E11"/>
    <w:rsid w:val="00CE484F"/>
    <w:rsid w:val="00CE4EFB"/>
    <w:rsid w:val="00CE5602"/>
    <w:rsid w:val="00CE572F"/>
    <w:rsid w:val="00CE58EF"/>
    <w:rsid w:val="00CE5A16"/>
    <w:rsid w:val="00CE6394"/>
    <w:rsid w:val="00CE7243"/>
    <w:rsid w:val="00CE727B"/>
    <w:rsid w:val="00CE72F7"/>
    <w:rsid w:val="00CE77EA"/>
    <w:rsid w:val="00CF07F4"/>
    <w:rsid w:val="00CF1859"/>
    <w:rsid w:val="00CF1920"/>
    <w:rsid w:val="00CF3511"/>
    <w:rsid w:val="00CF361E"/>
    <w:rsid w:val="00CF4C28"/>
    <w:rsid w:val="00CF51A1"/>
    <w:rsid w:val="00CF5478"/>
    <w:rsid w:val="00CF6689"/>
    <w:rsid w:val="00CF6C43"/>
    <w:rsid w:val="00D00D69"/>
    <w:rsid w:val="00D01DF6"/>
    <w:rsid w:val="00D01E15"/>
    <w:rsid w:val="00D021D9"/>
    <w:rsid w:val="00D0311A"/>
    <w:rsid w:val="00D05E3D"/>
    <w:rsid w:val="00D05E7A"/>
    <w:rsid w:val="00D06317"/>
    <w:rsid w:val="00D0704D"/>
    <w:rsid w:val="00D07DE3"/>
    <w:rsid w:val="00D102A5"/>
    <w:rsid w:val="00D10E4B"/>
    <w:rsid w:val="00D114EE"/>
    <w:rsid w:val="00D12257"/>
    <w:rsid w:val="00D1237C"/>
    <w:rsid w:val="00D129B9"/>
    <w:rsid w:val="00D12E64"/>
    <w:rsid w:val="00D1363D"/>
    <w:rsid w:val="00D153C0"/>
    <w:rsid w:val="00D1686B"/>
    <w:rsid w:val="00D2182E"/>
    <w:rsid w:val="00D22F15"/>
    <w:rsid w:val="00D2440A"/>
    <w:rsid w:val="00D26ABC"/>
    <w:rsid w:val="00D272F4"/>
    <w:rsid w:val="00D27977"/>
    <w:rsid w:val="00D27A50"/>
    <w:rsid w:val="00D27B1A"/>
    <w:rsid w:val="00D27C02"/>
    <w:rsid w:val="00D30417"/>
    <w:rsid w:val="00D30472"/>
    <w:rsid w:val="00D31310"/>
    <w:rsid w:val="00D32464"/>
    <w:rsid w:val="00D33657"/>
    <w:rsid w:val="00D33B57"/>
    <w:rsid w:val="00D33C36"/>
    <w:rsid w:val="00D3630B"/>
    <w:rsid w:val="00D363C1"/>
    <w:rsid w:val="00D40F65"/>
    <w:rsid w:val="00D41AAE"/>
    <w:rsid w:val="00D41D92"/>
    <w:rsid w:val="00D4233B"/>
    <w:rsid w:val="00D437BD"/>
    <w:rsid w:val="00D44094"/>
    <w:rsid w:val="00D440A7"/>
    <w:rsid w:val="00D453B8"/>
    <w:rsid w:val="00D4767A"/>
    <w:rsid w:val="00D500BE"/>
    <w:rsid w:val="00D507D1"/>
    <w:rsid w:val="00D52186"/>
    <w:rsid w:val="00D55B70"/>
    <w:rsid w:val="00D55E61"/>
    <w:rsid w:val="00D55F00"/>
    <w:rsid w:val="00D55F52"/>
    <w:rsid w:val="00D56D7A"/>
    <w:rsid w:val="00D608AA"/>
    <w:rsid w:val="00D60AC9"/>
    <w:rsid w:val="00D61B3B"/>
    <w:rsid w:val="00D61DD8"/>
    <w:rsid w:val="00D62FCD"/>
    <w:rsid w:val="00D63E15"/>
    <w:rsid w:val="00D64E21"/>
    <w:rsid w:val="00D65C9F"/>
    <w:rsid w:val="00D65D25"/>
    <w:rsid w:val="00D67D94"/>
    <w:rsid w:val="00D707E7"/>
    <w:rsid w:val="00D71A80"/>
    <w:rsid w:val="00D71CFC"/>
    <w:rsid w:val="00D7237E"/>
    <w:rsid w:val="00D72CCF"/>
    <w:rsid w:val="00D72D81"/>
    <w:rsid w:val="00D735AD"/>
    <w:rsid w:val="00D740B3"/>
    <w:rsid w:val="00D756F3"/>
    <w:rsid w:val="00D7643B"/>
    <w:rsid w:val="00D80604"/>
    <w:rsid w:val="00D80757"/>
    <w:rsid w:val="00D80865"/>
    <w:rsid w:val="00D80890"/>
    <w:rsid w:val="00D80CFB"/>
    <w:rsid w:val="00D82028"/>
    <w:rsid w:val="00D834A9"/>
    <w:rsid w:val="00D83B08"/>
    <w:rsid w:val="00D83D8A"/>
    <w:rsid w:val="00D842CB"/>
    <w:rsid w:val="00D84542"/>
    <w:rsid w:val="00D84DC0"/>
    <w:rsid w:val="00D85970"/>
    <w:rsid w:val="00D85D20"/>
    <w:rsid w:val="00D86464"/>
    <w:rsid w:val="00D87AC0"/>
    <w:rsid w:val="00D90924"/>
    <w:rsid w:val="00D90CC9"/>
    <w:rsid w:val="00D90CE8"/>
    <w:rsid w:val="00D92905"/>
    <w:rsid w:val="00D92997"/>
    <w:rsid w:val="00D92C7F"/>
    <w:rsid w:val="00D93790"/>
    <w:rsid w:val="00D93D26"/>
    <w:rsid w:val="00D942A3"/>
    <w:rsid w:val="00D94D08"/>
    <w:rsid w:val="00D94F3F"/>
    <w:rsid w:val="00D94F9C"/>
    <w:rsid w:val="00D951C3"/>
    <w:rsid w:val="00D95873"/>
    <w:rsid w:val="00D95CE7"/>
    <w:rsid w:val="00D9754F"/>
    <w:rsid w:val="00DA0C2A"/>
    <w:rsid w:val="00DA1436"/>
    <w:rsid w:val="00DA210F"/>
    <w:rsid w:val="00DA2E1E"/>
    <w:rsid w:val="00DA3AA0"/>
    <w:rsid w:val="00DA4FC9"/>
    <w:rsid w:val="00DA5088"/>
    <w:rsid w:val="00DA54CD"/>
    <w:rsid w:val="00DA5516"/>
    <w:rsid w:val="00DA55C7"/>
    <w:rsid w:val="00DA5AE7"/>
    <w:rsid w:val="00DA5B7B"/>
    <w:rsid w:val="00DA5E54"/>
    <w:rsid w:val="00DA64A1"/>
    <w:rsid w:val="00DB04FB"/>
    <w:rsid w:val="00DB1A7F"/>
    <w:rsid w:val="00DB2EC2"/>
    <w:rsid w:val="00DB3DD7"/>
    <w:rsid w:val="00DB3EBB"/>
    <w:rsid w:val="00DB6310"/>
    <w:rsid w:val="00DB6878"/>
    <w:rsid w:val="00DC0477"/>
    <w:rsid w:val="00DC14A6"/>
    <w:rsid w:val="00DC1766"/>
    <w:rsid w:val="00DC18CE"/>
    <w:rsid w:val="00DC20E5"/>
    <w:rsid w:val="00DC2A3B"/>
    <w:rsid w:val="00DC3004"/>
    <w:rsid w:val="00DC31AD"/>
    <w:rsid w:val="00DC3690"/>
    <w:rsid w:val="00DC3E4D"/>
    <w:rsid w:val="00DC4059"/>
    <w:rsid w:val="00DC4B98"/>
    <w:rsid w:val="00DC519C"/>
    <w:rsid w:val="00DC593C"/>
    <w:rsid w:val="00DC5954"/>
    <w:rsid w:val="00DC7830"/>
    <w:rsid w:val="00DC7B62"/>
    <w:rsid w:val="00DD02F9"/>
    <w:rsid w:val="00DD073D"/>
    <w:rsid w:val="00DD0BFC"/>
    <w:rsid w:val="00DD1A2B"/>
    <w:rsid w:val="00DD1CEB"/>
    <w:rsid w:val="00DD2BB9"/>
    <w:rsid w:val="00DD2D7C"/>
    <w:rsid w:val="00DD42CF"/>
    <w:rsid w:val="00DD430A"/>
    <w:rsid w:val="00DD6644"/>
    <w:rsid w:val="00DD689F"/>
    <w:rsid w:val="00DD6B13"/>
    <w:rsid w:val="00DD6CF8"/>
    <w:rsid w:val="00DD71B8"/>
    <w:rsid w:val="00DD7593"/>
    <w:rsid w:val="00DD787C"/>
    <w:rsid w:val="00DE11CD"/>
    <w:rsid w:val="00DE1ED8"/>
    <w:rsid w:val="00DE23CA"/>
    <w:rsid w:val="00DE326F"/>
    <w:rsid w:val="00DE33CA"/>
    <w:rsid w:val="00DE3EB3"/>
    <w:rsid w:val="00DE4123"/>
    <w:rsid w:val="00DE419D"/>
    <w:rsid w:val="00DE45DB"/>
    <w:rsid w:val="00DE4E81"/>
    <w:rsid w:val="00DE5D93"/>
    <w:rsid w:val="00DE5F0F"/>
    <w:rsid w:val="00DE6A7F"/>
    <w:rsid w:val="00DE7AD0"/>
    <w:rsid w:val="00DE7FC4"/>
    <w:rsid w:val="00DF0212"/>
    <w:rsid w:val="00DF0523"/>
    <w:rsid w:val="00DF1F63"/>
    <w:rsid w:val="00DF279F"/>
    <w:rsid w:val="00DF2916"/>
    <w:rsid w:val="00DF2BA0"/>
    <w:rsid w:val="00DF53EB"/>
    <w:rsid w:val="00DF5655"/>
    <w:rsid w:val="00DF61C8"/>
    <w:rsid w:val="00DF696A"/>
    <w:rsid w:val="00DF7CFB"/>
    <w:rsid w:val="00E001D8"/>
    <w:rsid w:val="00E0036E"/>
    <w:rsid w:val="00E00BD8"/>
    <w:rsid w:val="00E016C8"/>
    <w:rsid w:val="00E03DD0"/>
    <w:rsid w:val="00E04197"/>
    <w:rsid w:val="00E04704"/>
    <w:rsid w:val="00E04FE1"/>
    <w:rsid w:val="00E0686F"/>
    <w:rsid w:val="00E06BA0"/>
    <w:rsid w:val="00E071E0"/>
    <w:rsid w:val="00E10C13"/>
    <w:rsid w:val="00E10F51"/>
    <w:rsid w:val="00E12155"/>
    <w:rsid w:val="00E1335B"/>
    <w:rsid w:val="00E1370A"/>
    <w:rsid w:val="00E145D4"/>
    <w:rsid w:val="00E15377"/>
    <w:rsid w:val="00E15B52"/>
    <w:rsid w:val="00E15C6F"/>
    <w:rsid w:val="00E160AA"/>
    <w:rsid w:val="00E1689A"/>
    <w:rsid w:val="00E17743"/>
    <w:rsid w:val="00E177DD"/>
    <w:rsid w:val="00E17D73"/>
    <w:rsid w:val="00E22A9D"/>
    <w:rsid w:val="00E22B95"/>
    <w:rsid w:val="00E2330B"/>
    <w:rsid w:val="00E235F5"/>
    <w:rsid w:val="00E23DD1"/>
    <w:rsid w:val="00E23EFF"/>
    <w:rsid w:val="00E274A5"/>
    <w:rsid w:val="00E276BC"/>
    <w:rsid w:val="00E27B9D"/>
    <w:rsid w:val="00E27EF9"/>
    <w:rsid w:val="00E3142D"/>
    <w:rsid w:val="00E31623"/>
    <w:rsid w:val="00E31FB1"/>
    <w:rsid w:val="00E328A5"/>
    <w:rsid w:val="00E32AC8"/>
    <w:rsid w:val="00E3324F"/>
    <w:rsid w:val="00E333B3"/>
    <w:rsid w:val="00E34662"/>
    <w:rsid w:val="00E36B5E"/>
    <w:rsid w:val="00E36E90"/>
    <w:rsid w:val="00E37953"/>
    <w:rsid w:val="00E40C0D"/>
    <w:rsid w:val="00E40DE4"/>
    <w:rsid w:val="00E41695"/>
    <w:rsid w:val="00E416CA"/>
    <w:rsid w:val="00E41843"/>
    <w:rsid w:val="00E41868"/>
    <w:rsid w:val="00E427C2"/>
    <w:rsid w:val="00E428CA"/>
    <w:rsid w:val="00E43394"/>
    <w:rsid w:val="00E43978"/>
    <w:rsid w:val="00E43C58"/>
    <w:rsid w:val="00E45ECC"/>
    <w:rsid w:val="00E465E3"/>
    <w:rsid w:val="00E469F2"/>
    <w:rsid w:val="00E46C24"/>
    <w:rsid w:val="00E46D35"/>
    <w:rsid w:val="00E4727A"/>
    <w:rsid w:val="00E4767F"/>
    <w:rsid w:val="00E47EC7"/>
    <w:rsid w:val="00E50138"/>
    <w:rsid w:val="00E51C68"/>
    <w:rsid w:val="00E52274"/>
    <w:rsid w:val="00E52740"/>
    <w:rsid w:val="00E52EE2"/>
    <w:rsid w:val="00E53626"/>
    <w:rsid w:val="00E54703"/>
    <w:rsid w:val="00E55204"/>
    <w:rsid w:val="00E55751"/>
    <w:rsid w:val="00E571E4"/>
    <w:rsid w:val="00E5775E"/>
    <w:rsid w:val="00E577D8"/>
    <w:rsid w:val="00E57EB3"/>
    <w:rsid w:val="00E616F4"/>
    <w:rsid w:val="00E61848"/>
    <w:rsid w:val="00E61D1C"/>
    <w:rsid w:val="00E62694"/>
    <w:rsid w:val="00E627B8"/>
    <w:rsid w:val="00E62C63"/>
    <w:rsid w:val="00E635FD"/>
    <w:rsid w:val="00E63B85"/>
    <w:rsid w:val="00E648E8"/>
    <w:rsid w:val="00E663C2"/>
    <w:rsid w:val="00E66D05"/>
    <w:rsid w:val="00E6746C"/>
    <w:rsid w:val="00E67884"/>
    <w:rsid w:val="00E70D3A"/>
    <w:rsid w:val="00E715A7"/>
    <w:rsid w:val="00E719BD"/>
    <w:rsid w:val="00E71F1E"/>
    <w:rsid w:val="00E729F5"/>
    <w:rsid w:val="00E72F4E"/>
    <w:rsid w:val="00E74FEB"/>
    <w:rsid w:val="00E75226"/>
    <w:rsid w:val="00E7612C"/>
    <w:rsid w:val="00E7673C"/>
    <w:rsid w:val="00E813E4"/>
    <w:rsid w:val="00E8183A"/>
    <w:rsid w:val="00E83441"/>
    <w:rsid w:val="00E84153"/>
    <w:rsid w:val="00E8476A"/>
    <w:rsid w:val="00E84CB9"/>
    <w:rsid w:val="00E85A4A"/>
    <w:rsid w:val="00E86970"/>
    <w:rsid w:val="00E875F3"/>
    <w:rsid w:val="00E903A2"/>
    <w:rsid w:val="00E907B2"/>
    <w:rsid w:val="00E913E5"/>
    <w:rsid w:val="00E9197A"/>
    <w:rsid w:val="00E91A8A"/>
    <w:rsid w:val="00E91BB8"/>
    <w:rsid w:val="00E9285C"/>
    <w:rsid w:val="00E929FD"/>
    <w:rsid w:val="00E92F4A"/>
    <w:rsid w:val="00E93BC6"/>
    <w:rsid w:val="00E93CA0"/>
    <w:rsid w:val="00E95115"/>
    <w:rsid w:val="00E95347"/>
    <w:rsid w:val="00E954AD"/>
    <w:rsid w:val="00E95584"/>
    <w:rsid w:val="00E95DD3"/>
    <w:rsid w:val="00E97C3B"/>
    <w:rsid w:val="00EA0A2F"/>
    <w:rsid w:val="00EA1C04"/>
    <w:rsid w:val="00EA2BC9"/>
    <w:rsid w:val="00EA3518"/>
    <w:rsid w:val="00EA3E87"/>
    <w:rsid w:val="00EA41FC"/>
    <w:rsid w:val="00EA460E"/>
    <w:rsid w:val="00EA54F9"/>
    <w:rsid w:val="00EA65CF"/>
    <w:rsid w:val="00EA7EDC"/>
    <w:rsid w:val="00EB0279"/>
    <w:rsid w:val="00EB042A"/>
    <w:rsid w:val="00EB0696"/>
    <w:rsid w:val="00EB2227"/>
    <w:rsid w:val="00EB3101"/>
    <w:rsid w:val="00EB32E6"/>
    <w:rsid w:val="00EB3935"/>
    <w:rsid w:val="00EB3A3E"/>
    <w:rsid w:val="00EB45EB"/>
    <w:rsid w:val="00EB4901"/>
    <w:rsid w:val="00EB4B94"/>
    <w:rsid w:val="00EB52B6"/>
    <w:rsid w:val="00EB62A2"/>
    <w:rsid w:val="00EB69D6"/>
    <w:rsid w:val="00EB7544"/>
    <w:rsid w:val="00EB7761"/>
    <w:rsid w:val="00EB7EED"/>
    <w:rsid w:val="00EC1351"/>
    <w:rsid w:val="00EC250A"/>
    <w:rsid w:val="00EC4ED1"/>
    <w:rsid w:val="00EC71D6"/>
    <w:rsid w:val="00ED0184"/>
    <w:rsid w:val="00ED0804"/>
    <w:rsid w:val="00ED0BEE"/>
    <w:rsid w:val="00ED0C03"/>
    <w:rsid w:val="00ED0E8B"/>
    <w:rsid w:val="00ED30E4"/>
    <w:rsid w:val="00ED3353"/>
    <w:rsid w:val="00ED353E"/>
    <w:rsid w:val="00ED3E48"/>
    <w:rsid w:val="00ED3EF3"/>
    <w:rsid w:val="00ED412E"/>
    <w:rsid w:val="00ED44F9"/>
    <w:rsid w:val="00ED472E"/>
    <w:rsid w:val="00ED47EA"/>
    <w:rsid w:val="00ED50A2"/>
    <w:rsid w:val="00ED624A"/>
    <w:rsid w:val="00EE058B"/>
    <w:rsid w:val="00EE10A3"/>
    <w:rsid w:val="00EE116B"/>
    <w:rsid w:val="00EE17B5"/>
    <w:rsid w:val="00EE2B01"/>
    <w:rsid w:val="00EE3266"/>
    <w:rsid w:val="00EE33AD"/>
    <w:rsid w:val="00EE33EE"/>
    <w:rsid w:val="00EE4E00"/>
    <w:rsid w:val="00EE4E2E"/>
    <w:rsid w:val="00EE6909"/>
    <w:rsid w:val="00EE6BAE"/>
    <w:rsid w:val="00EE73E5"/>
    <w:rsid w:val="00EE7AD2"/>
    <w:rsid w:val="00EF0E67"/>
    <w:rsid w:val="00EF3CA8"/>
    <w:rsid w:val="00EF3D39"/>
    <w:rsid w:val="00EF44C3"/>
    <w:rsid w:val="00EF4526"/>
    <w:rsid w:val="00EF4979"/>
    <w:rsid w:val="00EF4A87"/>
    <w:rsid w:val="00EF4C0D"/>
    <w:rsid w:val="00EF647C"/>
    <w:rsid w:val="00EF6834"/>
    <w:rsid w:val="00EF7872"/>
    <w:rsid w:val="00EF7B3C"/>
    <w:rsid w:val="00F006C0"/>
    <w:rsid w:val="00F0075A"/>
    <w:rsid w:val="00F00E79"/>
    <w:rsid w:val="00F01094"/>
    <w:rsid w:val="00F0123C"/>
    <w:rsid w:val="00F01359"/>
    <w:rsid w:val="00F01CA5"/>
    <w:rsid w:val="00F0372B"/>
    <w:rsid w:val="00F0400A"/>
    <w:rsid w:val="00F053C8"/>
    <w:rsid w:val="00F05A7C"/>
    <w:rsid w:val="00F06385"/>
    <w:rsid w:val="00F06914"/>
    <w:rsid w:val="00F071B8"/>
    <w:rsid w:val="00F072CA"/>
    <w:rsid w:val="00F10873"/>
    <w:rsid w:val="00F10FA8"/>
    <w:rsid w:val="00F115A7"/>
    <w:rsid w:val="00F116E7"/>
    <w:rsid w:val="00F11909"/>
    <w:rsid w:val="00F11B1E"/>
    <w:rsid w:val="00F12F02"/>
    <w:rsid w:val="00F13537"/>
    <w:rsid w:val="00F135FA"/>
    <w:rsid w:val="00F1462D"/>
    <w:rsid w:val="00F14662"/>
    <w:rsid w:val="00F15C00"/>
    <w:rsid w:val="00F16600"/>
    <w:rsid w:val="00F16CD5"/>
    <w:rsid w:val="00F16DDE"/>
    <w:rsid w:val="00F17A24"/>
    <w:rsid w:val="00F20C2F"/>
    <w:rsid w:val="00F2112A"/>
    <w:rsid w:val="00F21BD4"/>
    <w:rsid w:val="00F225FB"/>
    <w:rsid w:val="00F23D9B"/>
    <w:rsid w:val="00F23E9C"/>
    <w:rsid w:val="00F242C0"/>
    <w:rsid w:val="00F2484F"/>
    <w:rsid w:val="00F24BF7"/>
    <w:rsid w:val="00F25BAD"/>
    <w:rsid w:val="00F263B7"/>
    <w:rsid w:val="00F2656A"/>
    <w:rsid w:val="00F26C63"/>
    <w:rsid w:val="00F26C6F"/>
    <w:rsid w:val="00F27360"/>
    <w:rsid w:val="00F2762F"/>
    <w:rsid w:val="00F27CF1"/>
    <w:rsid w:val="00F302D1"/>
    <w:rsid w:val="00F30698"/>
    <w:rsid w:val="00F310A0"/>
    <w:rsid w:val="00F310B4"/>
    <w:rsid w:val="00F31B2C"/>
    <w:rsid w:val="00F31C43"/>
    <w:rsid w:val="00F32174"/>
    <w:rsid w:val="00F3229D"/>
    <w:rsid w:val="00F339B9"/>
    <w:rsid w:val="00F33A43"/>
    <w:rsid w:val="00F347C7"/>
    <w:rsid w:val="00F34943"/>
    <w:rsid w:val="00F34CD1"/>
    <w:rsid w:val="00F37748"/>
    <w:rsid w:val="00F379C1"/>
    <w:rsid w:val="00F40433"/>
    <w:rsid w:val="00F41543"/>
    <w:rsid w:val="00F42894"/>
    <w:rsid w:val="00F42931"/>
    <w:rsid w:val="00F42A4F"/>
    <w:rsid w:val="00F43C5D"/>
    <w:rsid w:val="00F44B1D"/>
    <w:rsid w:val="00F44D15"/>
    <w:rsid w:val="00F4517F"/>
    <w:rsid w:val="00F45358"/>
    <w:rsid w:val="00F45B60"/>
    <w:rsid w:val="00F46F44"/>
    <w:rsid w:val="00F4739D"/>
    <w:rsid w:val="00F4797A"/>
    <w:rsid w:val="00F50470"/>
    <w:rsid w:val="00F50F34"/>
    <w:rsid w:val="00F52ACF"/>
    <w:rsid w:val="00F5328A"/>
    <w:rsid w:val="00F53C02"/>
    <w:rsid w:val="00F53FB6"/>
    <w:rsid w:val="00F5444D"/>
    <w:rsid w:val="00F54773"/>
    <w:rsid w:val="00F556A1"/>
    <w:rsid w:val="00F55CE0"/>
    <w:rsid w:val="00F570B1"/>
    <w:rsid w:val="00F578F9"/>
    <w:rsid w:val="00F579E4"/>
    <w:rsid w:val="00F57B97"/>
    <w:rsid w:val="00F609EF"/>
    <w:rsid w:val="00F61AC3"/>
    <w:rsid w:val="00F62037"/>
    <w:rsid w:val="00F6210E"/>
    <w:rsid w:val="00F62CAE"/>
    <w:rsid w:val="00F635D5"/>
    <w:rsid w:val="00F63A06"/>
    <w:rsid w:val="00F63FFF"/>
    <w:rsid w:val="00F6511F"/>
    <w:rsid w:val="00F65B6B"/>
    <w:rsid w:val="00F65F06"/>
    <w:rsid w:val="00F66205"/>
    <w:rsid w:val="00F66AF7"/>
    <w:rsid w:val="00F6711C"/>
    <w:rsid w:val="00F67E50"/>
    <w:rsid w:val="00F702A9"/>
    <w:rsid w:val="00F70314"/>
    <w:rsid w:val="00F704A2"/>
    <w:rsid w:val="00F705DC"/>
    <w:rsid w:val="00F711D3"/>
    <w:rsid w:val="00F71F8D"/>
    <w:rsid w:val="00F72237"/>
    <w:rsid w:val="00F7384A"/>
    <w:rsid w:val="00F7413A"/>
    <w:rsid w:val="00F74852"/>
    <w:rsid w:val="00F753C7"/>
    <w:rsid w:val="00F75A59"/>
    <w:rsid w:val="00F75DD4"/>
    <w:rsid w:val="00F767A6"/>
    <w:rsid w:val="00F80427"/>
    <w:rsid w:val="00F80D5E"/>
    <w:rsid w:val="00F81943"/>
    <w:rsid w:val="00F819EC"/>
    <w:rsid w:val="00F81A19"/>
    <w:rsid w:val="00F82F74"/>
    <w:rsid w:val="00F8342C"/>
    <w:rsid w:val="00F83CC0"/>
    <w:rsid w:val="00F8425A"/>
    <w:rsid w:val="00F84585"/>
    <w:rsid w:val="00F84A42"/>
    <w:rsid w:val="00F84C1A"/>
    <w:rsid w:val="00F84F39"/>
    <w:rsid w:val="00F85104"/>
    <w:rsid w:val="00F860E9"/>
    <w:rsid w:val="00F862F1"/>
    <w:rsid w:val="00F865A0"/>
    <w:rsid w:val="00F868B4"/>
    <w:rsid w:val="00F86E3F"/>
    <w:rsid w:val="00F87296"/>
    <w:rsid w:val="00F8733B"/>
    <w:rsid w:val="00F90E45"/>
    <w:rsid w:val="00F9209E"/>
    <w:rsid w:val="00F92D65"/>
    <w:rsid w:val="00F92E6C"/>
    <w:rsid w:val="00F9307A"/>
    <w:rsid w:val="00F93199"/>
    <w:rsid w:val="00F93BDB"/>
    <w:rsid w:val="00F94862"/>
    <w:rsid w:val="00F94A3C"/>
    <w:rsid w:val="00F94DFD"/>
    <w:rsid w:val="00F95486"/>
    <w:rsid w:val="00F955CA"/>
    <w:rsid w:val="00F9590C"/>
    <w:rsid w:val="00F96310"/>
    <w:rsid w:val="00F96D16"/>
    <w:rsid w:val="00F96DBD"/>
    <w:rsid w:val="00F972F0"/>
    <w:rsid w:val="00F97B6D"/>
    <w:rsid w:val="00F97F89"/>
    <w:rsid w:val="00FA1086"/>
    <w:rsid w:val="00FA1D75"/>
    <w:rsid w:val="00FA2502"/>
    <w:rsid w:val="00FA3071"/>
    <w:rsid w:val="00FA4138"/>
    <w:rsid w:val="00FA4BCE"/>
    <w:rsid w:val="00FA69E7"/>
    <w:rsid w:val="00FA76BA"/>
    <w:rsid w:val="00FA7EC9"/>
    <w:rsid w:val="00FA7F6A"/>
    <w:rsid w:val="00FA7FA8"/>
    <w:rsid w:val="00FB09F8"/>
    <w:rsid w:val="00FB0A63"/>
    <w:rsid w:val="00FB1B60"/>
    <w:rsid w:val="00FB2780"/>
    <w:rsid w:val="00FB3132"/>
    <w:rsid w:val="00FB44B1"/>
    <w:rsid w:val="00FB56F8"/>
    <w:rsid w:val="00FB5EBB"/>
    <w:rsid w:val="00FB62CD"/>
    <w:rsid w:val="00FB6CD1"/>
    <w:rsid w:val="00FB6DD7"/>
    <w:rsid w:val="00FB6E46"/>
    <w:rsid w:val="00FB6EBE"/>
    <w:rsid w:val="00FC01E9"/>
    <w:rsid w:val="00FC07CE"/>
    <w:rsid w:val="00FC0F69"/>
    <w:rsid w:val="00FC1443"/>
    <w:rsid w:val="00FC1533"/>
    <w:rsid w:val="00FC1B6C"/>
    <w:rsid w:val="00FC213D"/>
    <w:rsid w:val="00FC308F"/>
    <w:rsid w:val="00FC3508"/>
    <w:rsid w:val="00FC36C0"/>
    <w:rsid w:val="00FC4183"/>
    <w:rsid w:val="00FC4B68"/>
    <w:rsid w:val="00FC4E90"/>
    <w:rsid w:val="00FC6194"/>
    <w:rsid w:val="00FD0B24"/>
    <w:rsid w:val="00FD0B5B"/>
    <w:rsid w:val="00FD1F82"/>
    <w:rsid w:val="00FD2630"/>
    <w:rsid w:val="00FD2CEF"/>
    <w:rsid w:val="00FD2D8A"/>
    <w:rsid w:val="00FD3670"/>
    <w:rsid w:val="00FD3E02"/>
    <w:rsid w:val="00FD44AA"/>
    <w:rsid w:val="00FD52A5"/>
    <w:rsid w:val="00FD53AB"/>
    <w:rsid w:val="00FD587B"/>
    <w:rsid w:val="00FD59F4"/>
    <w:rsid w:val="00FD6771"/>
    <w:rsid w:val="00FD6D1A"/>
    <w:rsid w:val="00FD7012"/>
    <w:rsid w:val="00FE1B04"/>
    <w:rsid w:val="00FE1F8E"/>
    <w:rsid w:val="00FE2180"/>
    <w:rsid w:val="00FE22B3"/>
    <w:rsid w:val="00FE2D80"/>
    <w:rsid w:val="00FE5F6B"/>
    <w:rsid w:val="00FE613A"/>
    <w:rsid w:val="00FE6245"/>
    <w:rsid w:val="00FE764E"/>
    <w:rsid w:val="00FF159C"/>
    <w:rsid w:val="00FF1874"/>
    <w:rsid w:val="00FF289F"/>
    <w:rsid w:val="00FF2C50"/>
    <w:rsid w:val="00FF2E45"/>
    <w:rsid w:val="00FF3119"/>
    <w:rsid w:val="00FF318D"/>
    <w:rsid w:val="00FF3205"/>
    <w:rsid w:val="00FF32AA"/>
    <w:rsid w:val="00FF33E3"/>
    <w:rsid w:val="00FF5EF8"/>
    <w:rsid w:val="00FF66D9"/>
    <w:rsid w:val="00FF67B1"/>
    <w:rsid w:val="00FF6987"/>
    <w:rsid w:val="00FF6EC8"/>
    <w:rsid w:val="00FF7A1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3B85"/>
    <w:pPr>
      <w:widowControl w:val="0"/>
      <w:jc w:val="both"/>
    </w:pPr>
    <w:rPr>
      <w:rFonts w:ascii="Times New Roman" w:hAnsi="Times New Roman"/>
      <w:kern w:val="2"/>
      <w:sz w:val="21"/>
      <w:szCs w:val="24"/>
    </w:rPr>
  </w:style>
  <w:style w:type="paragraph" w:styleId="1">
    <w:name w:val="heading 1"/>
    <w:basedOn w:val="a0"/>
    <w:next w:val="a"/>
    <w:link w:val="1Char"/>
    <w:qFormat/>
    <w:rsid w:val="0096062F"/>
    <w:pPr>
      <w:keepNext/>
      <w:keepLines/>
      <w:spacing w:before="120" w:line="360" w:lineRule="auto"/>
      <w:jc w:val="left"/>
      <w:outlineLvl w:val="0"/>
    </w:pPr>
    <w:rPr>
      <w:rFonts w:eastAsia="黑体"/>
      <w:bCs/>
      <w:kern w:val="44"/>
      <w:sz w:val="30"/>
      <w:szCs w:val="30"/>
    </w:rPr>
  </w:style>
  <w:style w:type="paragraph" w:styleId="2">
    <w:name w:val="heading 2"/>
    <w:aliases w:val="l2"/>
    <w:basedOn w:val="a0"/>
    <w:next w:val="a1"/>
    <w:link w:val="2Char"/>
    <w:qFormat/>
    <w:rsid w:val="00B70E26"/>
    <w:pPr>
      <w:keepNext/>
      <w:keepLines/>
      <w:numPr>
        <w:ilvl w:val="1"/>
        <w:numId w:val="1"/>
      </w:numPr>
      <w:spacing w:before="120" w:line="360" w:lineRule="auto"/>
      <w:outlineLvl w:val="1"/>
    </w:pPr>
    <w:rPr>
      <w:rFonts w:ascii="Calibri" w:eastAsia="黑体" w:hAnsi="Calibri"/>
      <w:bCs/>
      <w:kern w:val="2"/>
      <w:sz w:val="28"/>
      <w:szCs w:val="28"/>
    </w:rPr>
  </w:style>
  <w:style w:type="paragraph" w:styleId="3">
    <w:name w:val="heading 3"/>
    <w:basedOn w:val="a0"/>
    <w:next w:val="a1"/>
    <w:link w:val="3Char"/>
    <w:qFormat/>
    <w:rsid w:val="0096062F"/>
    <w:pPr>
      <w:keepNext/>
      <w:keepLines/>
      <w:numPr>
        <w:ilvl w:val="2"/>
        <w:numId w:val="1"/>
      </w:numPr>
      <w:tabs>
        <w:tab w:val="left" w:pos="630"/>
      </w:tabs>
      <w:spacing w:after="0" w:line="360" w:lineRule="auto"/>
      <w:jc w:val="left"/>
      <w:outlineLvl w:val="2"/>
    </w:pPr>
    <w:rPr>
      <w:rFonts w:eastAsia="黑体"/>
      <w:bCs/>
      <w:kern w:val="2"/>
      <w:sz w:val="24"/>
    </w:rPr>
  </w:style>
  <w:style w:type="paragraph" w:styleId="4">
    <w:name w:val="heading 4"/>
    <w:basedOn w:val="a0"/>
    <w:next w:val="a1"/>
    <w:link w:val="4Char"/>
    <w:qFormat/>
    <w:rsid w:val="0096062F"/>
    <w:pPr>
      <w:keepNext/>
      <w:keepLines/>
      <w:numPr>
        <w:ilvl w:val="3"/>
        <w:numId w:val="1"/>
      </w:numPr>
      <w:spacing w:after="0" w:line="360" w:lineRule="auto"/>
      <w:outlineLvl w:val="3"/>
    </w:pPr>
    <w:rPr>
      <w:rFonts w:eastAsia="黑体"/>
      <w:bCs/>
      <w:kern w:val="2"/>
      <w:sz w:val="24"/>
    </w:rPr>
  </w:style>
  <w:style w:type="paragraph" w:styleId="5">
    <w:name w:val="heading 5"/>
    <w:basedOn w:val="a0"/>
    <w:next w:val="a1"/>
    <w:link w:val="5Char"/>
    <w:qFormat/>
    <w:rsid w:val="0096062F"/>
    <w:pPr>
      <w:keepNext/>
      <w:keepLines/>
      <w:numPr>
        <w:ilvl w:val="4"/>
        <w:numId w:val="1"/>
      </w:numPr>
      <w:spacing w:after="0" w:line="360" w:lineRule="auto"/>
      <w:outlineLvl w:val="4"/>
    </w:pPr>
    <w:rPr>
      <w:rFonts w:eastAsia="黑体"/>
      <w:bCs/>
      <w:kern w:val="2"/>
      <w:sz w:val="24"/>
      <w:szCs w:val="22"/>
    </w:rPr>
  </w:style>
  <w:style w:type="paragraph" w:styleId="6">
    <w:name w:val="heading 6"/>
    <w:basedOn w:val="a0"/>
    <w:next w:val="a1"/>
    <w:link w:val="6Char"/>
    <w:qFormat/>
    <w:rsid w:val="0096062F"/>
    <w:pPr>
      <w:numPr>
        <w:ilvl w:val="5"/>
        <w:numId w:val="1"/>
      </w:numPr>
      <w:spacing w:after="0" w:line="360" w:lineRule="auto"/>
      <w:outlineLvl w:val="5"/>
    </w:pPr>
    <w:rPr>
      <w:rFonts w:eastAsia="黑体"/>
      <w:bCs/>
      <w:kern w:val="2"/>
      <w:sz w:val="22"/>
      <w:szCs w:val="22"/>
    </w:rPr>
  </w:style>
  <w:style w:type="paragraph" w:styleId="7">
    <w:name w:val="heading 7"/>
    <w:basedOn w:val="a"/>
    <w:next w:val="a0"/>
    <w:link w:val="7Char"/>
    <w:qFormat/>
    <w:rsid w:val="006D52A4"/>
    <w:pPr>
      <w:keepNext/>
      <w:keepLines/>
      <w:tabs>
        <w:tab w:val="num" w:pos="1296"/>
      </w:tabs>
      <w:spacing w:before="60" w:after="60" w:line="360" w:lineRule="auto"/>
      <w:ind w:leftChars="100" w:left="1296" w:hanging="1296"/>
      <w:outlineLvl w:val="6"/>
    </w:pPr>
    <w:rPr>
      <w:sz w:val="24"/>
    </w:rPr>
  </w:style>
  <w:style w:type="paragraph" w:styleId="8">
    <w:name w:val="heading 8"/>
    <w:basedOn w:val="a"/>
    <w:next w:val="a0"/>
    <w:link w:val="8Char"/>
    <w:qFormat/>
    <w:rsid w:val="006D52A4"/>
    <w:pPr>
      <w:keepNext/>
      <w:keepLines/>
      <w:tabs>
        <w:tab w:val="num" w:pos="1440"/>
      </w:tabs>
      <w:spacing w:before="60" w:after="60" w:line="360" w:lineRule="auto"/>
      <w:ind w:leftChars="200" w:left="1440" w:hanging="1440"/>
      <w:outlineLvl w:val="7"/>
    </w:pPr>
    <w:rPr>
      <w:sz w:val="24"/>
    </w:rPr>
  </w:style>
  <w:style w:type="paragraph" w:styleId="9">
    <w:name w:val="heading 9"/>
    <w:basedOn w:val="a"/>
    <w:next w:val="a0"/>
    <w:link w:val="9Char"/>
    <w:qFormat/>
    <w:rsid w:val="006D52A4"/>
    <w:pPr>
      <w:keepNext/>
      <w:keepLines/>
      <w:tabs>
        <w:tab w:val="num" w:pos="1584"/>
      </w:tabs>
      <w:spacing w:before="60" w:after="60" w:line="360" w:lineRule="auto"/>
      <w:ind w:leftChars="300" w:left="1584" w:hanging="1584"/>
      <w:outlineLvl w:val="8"/>
    </w:pPr>
    <w:rPr>
      <w:sz w:val="24"/>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link w:val="Char"/>
    <w:uiPriority w:val="99"/>
    <w:semiHidden/>
    <w:unhideWhenUsed/>
    <w:rsid w:val="0096062F"/>
    <w:pPr>
      <w:spacing w:after="120"/>
    </w:pPr>
    <w:rPr>
      <w:kern w:val="0"/>
      <w:sz w:val="20"/>
    </w:rPr>
  </w:style>
  <w:style w:type="character" w:customStyle="1" w:styleId="Char">
    <w:name w:val="正文文本 Char"/>
    <w:link w:val="a0"/>
    <w:uiPriority w:val="99"/>
    <w:semiHidden/>
    <w:rsid w:val="0096062F"/>
    <w:rPr>
      <w:rFonts w:ascii="Times New Roman" w:eastAsia="宋体" w:hAnsi="Times New Roman" w:cs="Times New Roman"/>
      <w:szCs w:val="24"/>
    </w:rPr>
  </w:style>
  <w:style w:type="character" w:customStyle="1" w:styleId="1Char">
    <w:name w:val="标题 1 Char"/>
    <w:link w:val="1"/>
    <w:rsid w:val="0096062F"/>
    <w:rPr>
      <w:rFonts w:ascii="Times New Roman" w:eastAsia="黑体" w:hAnsi="Times New Roman"/>
      <w:bCs/>
      <w:kern w:val="44"/>
      <w:sz w:val="30"/>
      <w:szCs w:val="30"/>
    </w:rPr>
  </w:style>
  <w:style w:type="paragraph" w:styleId="a1">
    <w:name w:val="Body Text First Indent"/>
    <w:basedOn w:val="a0"/>
    <w:link w:val="Char0"/>
    <w:rsid w:val="0096062F"/>
    <w:pPr>
      <w:spacing w:after="0" w:line="360" w:lineRule="auto"/>
      <w:ind w:firstLineChars="200" w:firstLine="200"/>
    </w:pPr>
    <w:rPr>
      <w:sz w:val="24"/>
    </w:rPr>
  </w:style>
  <w:style w:type="character" w:customStyle="1" w:styleId="Char0">
    <w:name w:val="正文首行缩进 Char"/>
    <w:link w:val="a1"/>
    <w:rsid w:val="0096062F"/>
    <w:rPr>
      <w:rFonts w:ascii="Times New Roman" w:eastAsia="宋体" w:hAnsi="Times New Roman" w:cs="Times New Roman"/>
      <w:sz w:val="24"/>
      <w:szCs w:val="24"/>
    </w:rPr>
  </w:style>
  <w:style w:type="character" w:customStyle="1" w:styleId="2Char">
    <w:name w:val="标题 2 Char"/>
    <w:aliases w:val="l2 Char"/>
    <w:link w:val="2"/>
    <w:rsid w:val="00B70E26"/>
    <w:rPr>
      <w:rFonts w:eastAsia="黑体"/>
      <w:bCs/>
      <w:kern w:val="2"/>
      <w:sz w:val="28"/>
      <w:szCs w:val="28"/>
    </w:rPr>
  </w:style>
  <w:style w:type="character" w:customStyle="1" w:styleId="3Char">
    <w:name w:val="标题 3 Char"/>
    <w:link w:val="3"/>
    <w:rsid w:val="0096062F"/>
    <w:rPr>
      <w:rFonts w:ascii="Times New Roman" w:eastAsia="黑体" w:hAnsi="Times New Roman"/>
      <w:bCs/>
      <w:kern w:val="2"/>
      <w:sz w:val="24"/>
      <w:szCs w:val="24"/>
    </w:rPr>
  </w:style>
  <w:style w:type="character" w:customStyle="1" w:styleId="4Char">
    <w:name w:val="标题 4 Char"/>
    <w:link w:val="4"/>
    <w:rsid w:val="0096062F"/>
    <w:rPr>
      <w:rFonts w:ascii="Times New Roman" w:eastAsia="黑体" w:hAnsi="Times New Roman"/>
      <w:bCs/>
      <w:kern w:val="2"/>
      <w:sz w:val="24"/>
      <w:szCs w:val="24"/>
    </w:rPr>
  </w:style>
  <w:style w:type="character" w:customStyle="1" w:styleId="5Char">
    <w:name w:val="标题 5 Char"/>
    <w:link w:val="5"/>
    <w:rsid w:val="0096062F"/>
    <w:rPr>
      <w:rFonts w:ascii="Times New Roman" w:eastAsia="黑体" w:hAnsi="Times New Roman"/>
      <w:bCs/>
      <w:kern w:val="2"/>
      <w:sz w:val="24"/>
      <w:szCs w:val="22"/>
    </w:rPr>
  </w:style>
  <w:style w:type="character" w:customStyle="1" w:styleId="6Char">
    <w:name w:val="标题 6 Char"/>
    <w:link w:val="6"/>
    <w:rsid w:val="0096062F"/>
    <w:rPr>
      <w:rFonts w:ascii="Times New Roman" w:eastAsia="黑体" w:hAnsi="Times New Roman"/>
      <w:bCs/>
      <w:kern w:val="2"/>
      <w:sz w:val="22"/>
      <w:szCs w:val="22"/>
    </w:rPr>
  </w:style>
  <w:style w:type="character" w:customStyle="1" w:styleId="7Char">
    <w:name w:val="标题 7 Char"/>
    <w:link w:val="7"/>
    <w:rsid w:val="006D52A4"/>
    <w:rPr>
      <w:rFonts w:ascii="Times New Roman" w:hAnsi="Times New Roman"/>
      <w:kern w:val="2"/>
      <w:sz w:val="24"/>
      <w:szCs w:val="24"/>
    </w:rPr>
  </w:style>
  <w:style w:type="character" w:customStyle="1" w:styleId="8Char">
    <w:name w:val="标题 8 Char"/>
    <w:link w:val="8"/>
    <w:rsid w:val="006D52A4"/>
    <w:rPr>
      <w:rFonts w:ascii="Times New Roman" w:hAnsi="Times New Roman"/>
      <w:kern w:val="2"/>
      <w:sz w:val="24"/>
      <w:szCs w:val="24"/>
    </w:rPr>
  </w:style>
  <w:style w:type="character" w:customStyle="1" w:styleId="9Char">
    <w:name w:val="标题 9 Char"/>
    <w:link w:val="9"/>
    <w:rsid w:val="006D52A4"/>
    <w:rPr>
      <w:rFonts w:ascii="Times New Roman" w:hAnsi="Times New Roman"/>
      <w:kern w:val="2"/>
      <w:sz w:val="24"/>
      <w:szCs w:val="21"/>
    </w:rPr>
  </w:style>
  <w:style w:type="paragraph" w:styleId="a5">
    <w:name w:val="header"/>
    <w:basedOn w:val="a"/>
    <w:link w:val="Char1"/>
    <w:uiPriority w:val="99"/>
    <w:unhideWhenUsed/>
    <w:rsid w:val="0096062F"/>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Char1">
    <w:name w:val="页眉 Char"/>
    <w:link w:val="a5"/>
    <w:uiPriority w:val="99"/>
    <w:rsid w:val="0096062F"/>
    <w:rPr>
      <w:sz w:val="18"/>
      <w:szCs w:val="18"/>
    </w:rPr>
  </w:style>
  <w:style w:type="paragraph" w:styleId="a6">
    <w:name w:val="footer"/>
    <w:basedOn w:val="a"/>
    <w:link w:val="Char2"/>
    <w:uiPriority w:val="99"/>
    <w:unhideWhenUsed/>
    <w:rsid w:val="0096062F"/>
    <w:pPr>
      <w:tabs>
        <w:tab w:val="center" w:pos="4153"/>
        <w:tab w:val="right" w:pos="8306"/>
      </w:tabs>
      <w:snapToGrid w:val="0"/>
      <w:jc w:val="left"/>
    </w:pPr>
    <w:rPr>
      <w:rFonts w:ascii="Calibri" w:hAnsi="Calibri"/>
      <w:kern w:val="0"/>
      <w:sz w:val="18"/>
      <w:szCs w:val="18"/>
    </w:rPr>
  </w:style>
  <w:style w:type="character" w:customStyle="1" w:styleId="Char2">
    <w:name w:val="页脚 Char"/>
    <w:link w:val="a6"/>
    <w:uiPriority w:val="99"/>
    <w:rsid w:val="0096062F"/>
    <w:rPr>
      <w:sz w:val="18"/>
      <w:szCs w:val="18"/>
    </w:rPr>
  </w:style>
  <w:style w:type="paragraph" w:customStyle="1" w:styleId="a7">
    <w:name w:val="正文首行缩进(页首行)"/>
    <w:basedOn w:val="a1"/>
    <w:rsid w:val="0096062F"/>
    <w:pPr>
      <w:spacing w:line="60" w:lineRule="exact"/>
    </w:pPr>
    <w:rPr>
      <w:szCs w:val="20"/>
    </w:rPr>
  </w:style>
  <w:style w:type="paragraph" w:styleId="a8">
    <w:name w:val="Document Map"/>
    <w:basedOn w:val="a"/>
    <w:link w:val="Char3"/>
    <w:uiPriority w:val="99"/>
    <w:semiHidden/>
    <w:unhideWhenUsed/>
    <w:rsid w:val="0096062F"/>
    <w:rPr>
      <w:rFonts w:ascii="宋体"/>
      <w:kern w:val="0"/>
      <w:sz w:val="18"/>
      <w:szCs w:val="18"/>
    </w:rPr>
  </w:style>
  <w:style w:type="character" w:customStyle="1" w:styleId="Char3">
    <w:name w:val="文档结构图 Char"/>
    <w:link w:val="a8"/>
    <w:uiPriority w:val="99"/>
    <w:semiHidden/>
    <w:rsid w:val="0096062F"/>
    <w:rPr>
      <w:rFonts w:ascii="宋体" w:eastAsia="宋体" w:hAnsi="Times New Roman" w:cs="Times New Roman"/>
      <w:sz w:val="18"/>
      <w:szCs w:val="18"/>
    </w:rPr>
  </w:style>
  <w:style w:type="paragraph" w:styleId="a9">
    <w:name w:val="Balloon Text"/>
    <w:basedOn w:val="a"/>
    <w:link w:val="Char4"/>
    <w:uiPriority w:val="99"/>
    <w:semiHidden/>
    <w:unhideWhenUsed/>
    <w:rsid w:val="006A1D22"/>
    <w:rPr>
      <w:sz w:val="18"/>
      <w:szCs w:val="18"/>
    </w:rPr>
  </w:style>
  <w:style w:type="character" w:customStyle="1" w:styleId="Char4">
    <w:name w:val="批注框文本 Char"/>
    <w:link w:val="a9"/>
    <w:uiPriority w:val="99"/>
    <w:semiHidden/>
    <w:rsid w:val="006A1D22"/>
    <w:rPr>
      <w:rFonts w:ascii="Times New Roman" w:hAnsi="Times New Roman"/>
      <w:kern w:val="2"/>
      <w:sz w:val="18"/>
      <w:szCs w:val="18"/>
    </w:rPr>
  </w:style>
  <w:style w:type="paragraph" w:styleId="aa">
    <w:name w:val="Normal (Web)"/>
    <w:basedOn w:val="a"/>
    <w:uiPriority w:val="99"/>
    <w:semiHidden/>
    <w:unhideWhenUsed/>
    <w:rsid w:val="00260D1C"/>
    <w:pPr>
      <w:widowControl/>
      <w:spacing w:before="100" w:beforeAutospacing="1" w:after="100" w:afterAutospacing="1"/>
      <w:jc w:val="left"/>
    </w:pPr>
    <w:rPr>
      <w:rFonts w:ascii="宋体" w:hAnsi="宋体" w:cs="宋体"/>
      <w:kern w:val="0"/>
      <w:sz w:val="24"/>
    </w:rPr>
  </w:style>
  <w:style w:type="paragraph" w:customStyle="1" w:styleId="ab">
    <w:name w:val="表格正文"/>
    <w:basedOn w:val="a"/>
    <w:rsid w:val="009E0484"/>
    <w:pPr>
      <w:jc w:val="center"/>
    </w:pPr>
  </w:style>
  <w:style w:type="paragraph" w:customStyle="1" w:styleId="Bullet1">
    <w:name w:val="Bullet1"/>
    <w:basedOn w:val="a"/>
    <w:link w:val="Bullet1Char"/>
    <w:rsid w:val="009E0484"/>
    <w:pPr>
      <w:widowControl/>
      <w:tabs>
        <w:tab w:val="num" w:pos="720"/>
      </w:tabs>
      <w:ind w:left="720" w:hanging="720"/>
      <w:jc w:val="left"/>
    </w:pPr>
    <w:rPr>
      <w:kern w:val="0"/>
      <w:sz w:val="24"/>
    </w:rPr>
  </w:style>
  <w:style w:type="character" w:customStyle="1" w:styleId="Bullet1Char">
    <w:name w:val="Bullet1 Char"/>
    <w:link w:val="Bullet1"/>
    <w:rsid w:val="009E0484"/>
    <w:rPr>
      <w:rFonts w:ascii="Times New Roman" w:hAnsi="Times New Roman"/>
      <w:sz w:val="24"/>
      <w:szCs w:val="24"/>
    </w:rPr>
  </w:style>
  <w:style w:type="character" w:styleId="ac">
    <w:name w:val="annotation reference"/>
    <w:uiPriority w:val="99"/>
    <w:semiHidden/>
    <w:unhideWhenUsed/>
    <w:rsid w:val="00293245"/>
    <w:rPr>
      <w:sz w:val="21"/>
      <w:szCs w:val="21"/>
    </w:rPr>
  </w:style>
  <w:style w:type="paragraph" w:styleId="ad">
    <w:name w:val="annotation text"/>
    <w:basedOn w:val="a"/>
    <w:link w:val="Char5"/>
    <w:uiPriority w:val="99"/>
    <w:semiHidden/>
    <w:unhideWhenUsed/>
    <w:rsid w:val="00293245"/>
    <w:pPr>
      <w:jc w:val="left"/>
    </w:pPr>
  </w:style>
  <w:style w:type="character" w:customStyle="1" w:styleId="Char5">
    <w:name w:val="批注文字 Char"/>
    <w:link w:val="ad"/>
    <w:uiPriority w:val="99"/>
    <w:semiHidden/>
    <w:rsid w:val="00293245"/>
    <w:rPr>
      <w:rFonts w:ascii="Times New Roman" w:hAnsi="Times New Roman"/>
      <w:kern w:val="2"/>
      <w:sz w:val="21"/>
      <w:szCs w:val="24"/>
    </w:rPr>
  </w:style>
  <w:style w:type="paragraph" w:styleId="ae">
    <w:name w:val="annotation subject"/>
    <w:basedOn w:val="ad"/>
    <w:next w:val="ad"/>
    <w:link w:val="Char6"/>
    <w:uiPriority w:val="99"/>
    <w:semiHidden/>
    <w:unhideWhenUsed/>
    <w:rsid w:val="00293245"/>
    <w:rPr>
      <w:b/>
      <w:bCs/>
    </w:rPr>
  </w:style>
  <w:style w:type="character" w:customStyle="1" w:styleId="Char6">
    <w:name w:val="批注主题 Char"/>
    <w:link w:val="ae"/>
    <w:uiPriority w:val="99"/>
    <w:semiHidden/>
    <w:rsid w:val="00293245"/>
    <w:rPr>
      <w:rFonts w:ascii="Times New Roman" w:hAnsi="Times New Roman"/>
      <w:b/>
      <w:bCs/>
      <w:kern w:val="2"/>
      <w:sz w:val="21"/>
      <w:szCs w:val="24"/>
    </w:rPr>
  </w:style>
  <w:style w:type="table" w:styleId="af">
    <w:name w:val="Table Grid"/>
    <w:basedOn w:val="a3"/>
    <w:uiPriority w:val="59"/>
    <w:rsid w:val="0072403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2-5">
    <w:name w:val="Medium Shading 2 Accent 5"/>
    <w:basedOn w:val="a3"/>
    <w:uiPriority w:val="64"/>
    <w:rsid w:val="0072403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20">
    <w:name w:val="toc 2"/>
    <w:basedOn w:val="a"/>
    <w:next w:val="a"/>
    <w:autoRedefine/>
    <w:uiPriority w:val="39"/>
    <w:rsid w:val="00357318"/>
    <w:pPr>
      <w:tabs>
        <w:tab w:val="left" w:pos="720"/>
        <w:tab w:val="right" w:leader="dot" w:pos="8494"/>
      </w:tabs>
      <w:spacing w:line="360" w:lineRule="auto"/>
      <w:ind w:left="210"/>
      <w:jc w:val="left"/>
    </w:pPr>
    <w:rPr>
      <w:smallCaps/>
      <w:sz w:val="24"/>
    </w:rPr>
  </w:style>
  <w:style w:type="character" w:styleId="af0">
    <w:name w:val="Hyperlink"/>
    <w:uiPriority w:val="99"/>
    <w:rsid w:val="00357318"/>
    <w:rPr>
      <w:color w:val="0000FF"/>
      <w:u w:val="single"/>
    </w:rPr>
  </w:style>
  <w:style w:type="paragraph" w:customStyle="1" w:styleId="CharCharCharCharCharCharCharCharCharCharCharCharCharCharCharChar">
    <w:name w:val="Char Char Char Char Char Char Char Char Char Char Char Char Char Char Char Char"/>
    <w:basedOn w:val="a"/>
    <w:autoRedefine/>
    <w:rsid w:val="007A3152"/>
    <w:pPr>
      <w:tabs>
        <w:tab w:val="num" w:pos="360"/>
      </w:tabs>
      <w:spacing w:line="360" w:lineRule="auto"/>
      <w:ind w:firstLineChars="200" w:firstLine="480"/>
    </w:pPr>
    <w:rPr>
      <w:rFonts w:ascii="宋体" w:hAnsi="宋体"/>
      <w:kern w:val="0"/>
      <w:sz w:val="24"/>
    </w:rPr>
  </w:style>
  <w:style w:type="character" w:styleId="af1">
    <w:name w:val="page number"/>
    <w:basedOn w:val="a2"/>
    <w:rsid w:val="00E63B85"/>
  </w:style>
  <w:style w:type="character" w:styleId="af2">
    <w:name w:val="Emphasis"/>
    <w:basedOn w:val="a2"/>
    <w:qFormat/>
    <w:rsid w:val="007E4FAB"/>
    <w:rPr>
      <w:b w:val="0"/>
      <w:bCs w:val="0"/>
      <w:i w:val="0"/>
      <w:iCs w:val="0"/>
      <w:color w:val="CC0033"/>
    </w:rPr>
  </w:style>
  <w:style w:type="paragraph" w:customStyle="1" w:styleId="af3">
    <w:name w:val="标题 小一号"/>
    <w:basedOn w:val="a"/>
    <w:next w:val="a1"/>
    <w:uiPriority w:val="9"/>
    <w:qFormat/>
    <w:rsid w:val="00A801A8"/>
    <w:pPr>
      <w:spacing w:after="120"/>
      <w:jc w:val="center"/>
    </w:pPr>
    <w:rPr>
      <w:rFonts w:ascii="黑体" w:eastAsia="黑体" w:hAnsi="Calibri"/>
      <w:sz w:val="48"/>
      <w:szCs w:val="21"/>
    </w:rPr>
  </w:style>
  <w:style w:type="paragraph" w:styleId="af4">
    <w:name w:val="Revision"/>
    <w:hidden/>
    <w:uiPriority w:val="99"/>
    <w:semiHidden/>
    <w:rsid w:val="00932389"/>
    <w:rPr>
      <w:rFonts w:ascii="Times New Roman" w:hAnsi="Times New Roman"/>
      <w:kern w:val="2"/>
      <w:sz w:val="21"/>
      <w:szCs w:val="24"/>
    </w:rPr>
  </w:style>
  <w:style w:type="paragraph" w:styleId="af5">
    <w:name w:val="caption"/>
    <w:basedOn w:val="a"/>
    <w:next w:val="a"/>
    <w:uiPriority w:val="35"/>
    <w:unhideWhenUsed/>
    <w:qFormat/>
    <w:rsid w:val="00734205"/>
    <w:rPr>
      <w:rFonts w:ascii="Cambria" w:eastAsia="黑体" w:hAnsi="Cambria"/>
      <w:sz w:val="20"/>
      <w:szCs w:val="20"/>
    </w:rPr>
  </w:style>
  <w:style w:type="paragraph" w:styleId="af6">
    <w:name w:val="List Paragraph"/>
    <w:aliases w:val="正文段落1"/>
    <w:basedOn w:val="a"/>
    <w:uiPriority w:val="34"/>
    <w:qFormat/>
    <w:rsid w:val="004E267A"/>
    <w:pPr>
      <w:spacing w:line="360" w:lineRule="auto"/>
      <w:ind w:firstLineChars="200" w:firstLine="420"/>
      <w:jc w:val="left"/>
    </w:pPr>
    <w:rPr>
      <w:kern w:val="44"/>
      <w:sz w:val="24"/>
    </w:rPr>
  </w:style>
  <w:style w:type="paragraph" w:styleId="af7">
    <w:name w:val="Date"/>
    <w:basedOn w:val="a"/>
    <w:next w:val="a"/>
    <w:link w:val="Char7"/>
    <w:uiPriority w:val="99"/>
    <w:semiHidden/>
    <w:unhideWhenUsed/>
    <w:rsid w:val="009229F2"/>
    <w:pPr>
      <w:ind w:leftChars="2500" w:left="100"/>
    </w:pPr>
  </w:style>
  <w:style w:type="character" w:customStyle="1" w:styleId="Char7">
    <w:name w:val="日期 Char"/>
    <w:basedOn w:val="a2"/>
    <w:link w:val="af7"/>
    <w:uiPriority w:val="99"/>
    <w:semiHidden/>
    <w:rsid w:val="009229F2"/>
    <w:rPr>
      <w:rFonts w:ascii="Times New Roman" w:hAnsi="Times New Roman"/>
      <w:kern w:val="2"/>
      <w:sz w:val="21"/>
      <w:szCs w:val="24"/>
    </w:rPr>
  </w:style>
  <w:style w:type="character" w:styleId="af8">
    <w:name w:val="FollowedHyperlink"/>
    <w:basedOn w:val="a2"/>
    <w:uiPriority w:val="99"/>
    <w:semiHidden/>
    <w:unhideWhenUsed/>
    <w:rsid w:val="00E50138"/>
    <w:rPr>
      <w:color w:val="800080"/>
      <w:u w:val="single"/>
    </w:rPr>
  </w:style>
  <w:style w:type="paragraph" w:customStyle="1" w:styleId="font5">
    <w:name w:val="font5"/>
    <w:basedOn w:val="a"/>
    <w:rsid w:val="00E50138"/>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E50138"/>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64">
    <w:name w:val="xl64"/>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C00000"/>
      <w:kern w:val="0"/>
      <w:sz w:val="20"/>
      <w:szCs w:val="20"/>
    </w:rPr>
  </w:style>
  <w:style w:type="paragraph" w:customStyle="1" w:styleId="xl65">
    <w:name w:val="xl65"/>
    <w:basedOn w:val="a"/>
    <w:rsid w:val="00E50138"/>
    <w:pPr>
      <w:widowControl/>
      <w:spacing w:before="100" w:beforeAutospacing="1" w:after="100" w:afterAutospacing="1"/>
      <w:jc w:val="left"/>
    </w:pPr>
    <w:rPr>
      <w:rFonts w:ascii="宋体" w:hAnsi="宋体" w:cs="宋体"/>
      <w:kern w:val="0"/>
      <w:sz w:val="20"/>
      <w:szCs w:val="20"/>
    </w:rPr>
  </w:style>
  <w:style w:type="paragraph" w:customStyle="1" w:styleId="xl66">
    <w:name w:val="xl66"/>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67">
    <w:name w:val="xl67"/>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68">
    <w:name w:val="xl68"/>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69">
    <w:name w:val="xl69"/>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70">
    <w:name w:val="xl70"/>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71">
    <w:name w:val="xl71"/>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72">
    <w:name w:val="xl72"/>
    <w:basedOn w:val="a"/>
    <w:rsid w:val="00E5013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xl73">
    <w:name w:val="xl73"/>
    <w:basedOn w:val="a"/>
    <w:rsid w:val="00E5013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74">
    <w:name w:val="xl74"/>
    <w:basedOn w:val="a"/>
    <w:rsid w:val="00E5013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75">
    <w:name w:val="xl75"/>
    <w:basedOn w:val="a"/>
    <w:rsid w:val="00E50138"/>
    <w:pPr>
      <w:widowControl/>
      <w:pBdr>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76">
    <w:name w:val="xl76"/>
    <w:basedOn w:val="a"/>
    <w:rsid w:val="00E50138"/>
    <w:pPr>
      <w:widowControl/>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77">
    <w:name w:val="xl77"/>
    <w:basedOn w:val="a"/>
    <w:rsid w:val="00E50138"/>
    <w:pPr>
      <w:widowControl/>
      <w:pBdr>
        <w:left w:val="single" w:sz="4" w:space="0" w:color="auto"/>
        <w:bottom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78">
    <w:name w:val="xl78"/>
    <w:basedOn w:val="a"/>
    <w:rsid w:val="00E50138"/>
    <w:pPr>
      <w:widowControl/>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79">
    <w:name w:val="xl79"/>
    <w:basedOn w:val="a"/>
    <w:rsid w:val="00E50138"/>
    <w:pPr>
      <w:widowControl/>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textAlignment w:val="top"/>
    </w:pPr>
    <w:rPr>
      <w:rFonts w:ascii="微软雅黑" w:eastAsia="微软雅黑" w:hAnsi="微软雅黑" w:cs="宋体"/>
      <w:color w:val="C00000"/>
      <w:kern w:val="0"/>
      <w:sz w:val="20"/>
      <w:szCs w:val="20"/>
    </w:rPr>
  </w:style>
  <w:style w:type="paragraph" w:customStyle="1" w:styleId="xl80">
    <w:name w:val="xl80"/>
    <w:basedOn w:val="a"/>
    <w:rsid w:val="00E501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81">
    <w:name w:val="xl81"/>
    <w:basedOn w:val="a"/>
    <w:rsid w:val="00E50138"/>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2">
    <w:name w:val="xl82"/>
    <w:basedOn w:val="a"/>
    <w:rsid w:val="00E50138"/>
    <w:pPr>
      <w:widowControl/>
      <w:pBdr>
        <w:top w:val="single" w:sz="4" w:space="0" w:color="auto"/>
        <w:left w:val="single" w:sz="4" w:space="0" w:color="auto"/>
        <w:bottom w:val="single" w:sz="4" w:space="0" w:color="auto"/>
        <w:right w:val="single" w:sz="4" w:space="0" w:color="auto"/>
      </w:pBdr>
      <w:shd w:val="clear" w:color="000000" w:fill="C5D9F1"/>
      <w:spacing w:before="100" w:beforeAutospacing="1" w:after="100" w:afterAutospacing="1"/>
      <w:jc w:val="center"/>
    </w:pPr>
    <w:rPr>
      <w:rFonts w:ascii="微软雅黑" w:eastAsia="微软雅黑" w:hAnsi="微软雅黑" w:cs="宋体"/>
      <w:b/>
      <w:bCs/>
      <w:color w:val="C00000"/>
      <w:kern w:val="0"/>
      <w:sz w:val="24"/>
    </w:rPr>
  </w:style>
  <w:style w:type="paragraph" w:customStyle="1" w:styleId="xl83">
    <w:name w:val="xl83"/>
    <w:basedOn w:val="a"/>
    <w:rsid w:val="00E50138"/>
    <w:pPr>
      <w:widowControl/>
      <w:spacing w:before="100" w:beforeAutospacing="1" w:after="100" w:afterAutospacing="1"/>
      <w:jc w:val="center"/>
    </w:pPr>
    <w:rPr>
      <w:rFonts w:ascii="宋体" w:hAnsi="宋体" w:cs="宋体"/>
      <w:kern w:val="0"/>
      <w:sz w:val="24"/>
    </w:rPr>
  </w:style>
  <w:style w:type="paragraph" w:customStyle="1" w:styleId="xl84">
    <w:name w:val="xl84"/>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5">
    <w:name w:val="xl85"/>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6">
    <w:name w:val="xl86"/>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7">
    <w:name w:val="xl87"/>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8">
    <w:name w:val="xl88"/>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89">
    <w:name w:val="xl89"/>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0">
    <w:name w:val="xl90"/>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1">
    <w:name w:val="xl91"/>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2">
    <w:name w:val="xl92"/>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3">
    <w:name w:val="xl93"/>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4">
    <w:name w:val="xl94"/>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5">
    <w:name w:val="xl95"/>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6">
    <w:name w:val="xl96"/>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7">
    <w:name w:val="xl97"/>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8">
    <w:name w:val="xl98"/>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99">
    <w:name w:val="xl99"/>
    <w:basedOn w:val="a"/>
    <w:rsid w:val="00E50138"/>
    <w:pPr>
      <w:widowControl/>
      <w:pBdr>
        <w:top w:val="single" w:sz="4" w:space="0" w:color="auto"/>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0">
    <w:name w:val="xl100"/>
    <w:basedOn w:val="a"/>
    <w:rsid w:val="00E50138"/>
    <w:pPr>
      <w:widowControl/>
      <w:pBdr>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1">
    <w:name w:val="xl101"/>
    <w:basedOn w:val="a"/>
    <w:rsid w:val="00E50138"/>
    <w:pPr>
      <w:widowControl/>
      <w:pBdr>
        <w:left w:val="single" w:sz="4" w:space="0" w:color="auto"/>
        <w:bottom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2">
    <w:name w:val="xl102"/>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3">
    <w:name w:val="xl103"/>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4">
    <w:name w:val="xl104"/>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5">
    <w:name w:val="xl105"/>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6">
    <w:name w:val="xl106"/>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7">
    <w:name w:val="xl107"/>
    <w:basedOn w:val="a"/>
    <w:rsid w:val="00E50138"/>
    <w:pPr>
      <w:widowControl/>
      <w:pBdr>
        <w:top w:val="single" w:sz="4" w:space="0" w:color="auto"/>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8">
    <w:name w:val="xl108"/>
    <w:basedOn w:val="a"/>
    <w:rsid w:val="00E50138"/>
    <w:pPr>
      <w:widowControl/>
      <w:pBdr>
        <w:top w:val="single" w:sz="4" w:space="0" w:color="auto"/>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09">
    <w:name w:val="xl109"/>
    <w:basedOn w:val="a"/>
    <w:rsid w:val="00E50138"/>
    <w:pPr>
      <w:widowControl/>
      <w:pBdr>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0">
    <w:name w:val="xl110"/>
    <w:basedOn w:val="a"/>
    <w:rsid w:val="00E50138"/>
    <w:pPr>
      <w:widowControl/>
      <w:pBdr>
        <w:left w:val="single" w:sz="4" w:space="0" w:color="auto"/>
        <w:bottom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1">
    <w:name w:val="xl111"/>
    <w:basedOn w:val="a"/>
    <w:rsid w:val="00E50138"/>
    <w:pPr>
      <w:widowControl/>
      <w:pBdr>
        <w:top w:val="single" w:sz="4" w:space="0" w:color="auto"/>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2">
    <w:name w:val="xl112"/>
    <w:basedOn w:val="a"/>
    <w:rsid w:val="00E50138"/>
    <w:pPr>
      <w:widowControl/>
      <w:pBdr>
        <w:left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3">
    <w:name w:val="xl113"/>
    <w:basedOn w:val="a"/>
    <w:rsid w:val="00E50138"/>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4">
    <w:name w:val="xl114"/>
    <w:basedOn w:val="a"/>
    <w:rsid w:val="00E50138"/>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5">
    <w:name w:val="xl115"/>
    <w:basedOn w:val="a"/>
    <w:rsid w:val="00E50138"/>
    <w:pPr>
      <w:widowControl/>
      <w:pBdr>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6">
    <w:name w:val="xl116"/>
    <w:basedOn w:val="a"/>
    <w:rsid w:val="00E50138"/>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7">
    <w:name w:val="xl117"/>
    <w:basedOn w:val="a"/>
    <w:rsid w:val="00E50138"/>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8">
    <w:name w:val="xl118"/>
    <w:basedOn w:val="a"/>
    <w:rsid w:val="00E50138"/>
    <w:pPr>
      <w:widowControl/>
      <w:pBdr>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19">
    <w:name w:val="xl119"/>
    <w:basedOn w:val="a"/>
    <w:rsid w:val="00E50138"/>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20">
    <w:name w:val="xl120"/>
    <w:basedOn w:val="a"/>
    <w:rsid w:val="00E50138"/>
    <w:pPr>
      <w:widowControl/>
      <w:pBdr>
        <w:top w:val="single" w:sz="4" w:space="0" w:color="auto"/>
        <w:left w:val="single" w:sz="4" w:space="0" w:color="auto"/>
        <w:bottom w:val="single" w:sz="4" w:space="0" w:color="auto"/>
      </w:pBdr>
      <w:shd w:val="clear" w:color="000000" w:fill="C5D9F1"/>
      <w:spacing w:before="100" w:beforeAutospacing="1" w:after="100" w:afterAutospacing="1"/>
      <w:jc w:val="center"/>
    </w:pPr>
    <w:rPr>
      <w:rFonts w:ascii="微软雅黑" w:eastAsia="微软雅黑" w:hAnsi="微软雅黑" w:cs="宋体"/>
      <w:b/>
      <w:bCs/>
      <w:color w:val="C00000"/>
      <w:kern w:val="0"/>
      <w:sz w:val="20"/>
      <w:szCs w:val="20"/>
    </w:rPr>
  </w:style>
  <w:style w:type="paragraph" w:customStyle="1" w:styleId="xl121">
    <w:name w:val="xl121"/>
    <w:basedOn w:val="a"/>
    <w:rsid w:val="00E50138"/>
    <w:pPr>
      <w:widowControl/>
      <w:pBdr>
        <w:top w:val="single" w:sz="4" w:space="0" w:color="auto"/>
        <w:bottom w:val="single" w:sz="4" w:space="0" w:color="auto"/>
        <w:right w:val="single" w:sz="4" w:space="0" w:color="auto"/>
      </w:pBdr>
      <w:shd w:val="clear" w:color="000000" w:fill="C5D9F1"/>
      <w:spacing w:before="100" w:beforeAutospacing="1" w:after="100" w:afterAutospacing="1"/>
      <w:jc w:val="center"/>
    </w:pPr>
    <w:rPr>
      <w:rFonts w:ascii="微软雅黑" w:eastAsia="微软雅黑" w:hAnsi="微软雅黑" w:cs="宋体"/>
      <w:b/>
      <w:bCs/>
      <w:color w:val="C00000"/>
      <w:kern w:val="0"/>
      <w:sz w:val="20"/>
      <w:szCs w:val="20"/>
    </w:rPr>
  </w:style>
  <w:style w:type="paragraph" w:customStyle="1" w:styleId="xl122">
    <w:name w:val="xl122"/>
    <w:basedOn w:val="a"/>
    <w:rsid w:val="00E50138"/>
    <w:pPr>
      <w:widowControl/>
      <w:pBdr>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123">
    <w:name w:val="xl123"/>
    <w:basedOn w:val="a"/>
    <w:rsid w:val="00E50138"/>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24">
    <w:name w:val="xl124"/>
    <w:basedOn w:val="a"/>
    <w:rsid w:val="00E50138"/>
    <w:pPr>
      <w:widowControl/>
      <w:pBdr>
        <w:left w:val="single" w:sz="4" w:space="0" w:color="auto"/>
        <w:bottom w:val="single" w:sz="4" w:space="0" w:color="auto"/>
        <w:right w:val="single" w:sz="4" w:space="0" w:color="auto"/>
      </w:pBdr>
      <w:spacing w:before="100" w:beforeAutospacing="1" w:after="100" w:afterAutospacing="1"/>
      <w:jc w:val="left"/>
    </w:pPr>
    <w:rPr>
      <w:rFonts w:ascii="微软雅黑" w:eastAsia="微软雅黑" w:hAnsi="微软雅黑" w:cs="宋体"/>
      <w:color w:val="C00000"/>
      <w:kern w:val="0"/>
      <w:sz w:val="20"/>
      <w:szCs w:val="20"/>
    </w:rPr>
  </w:style>
  <w:style w:type="paragraph" w:customStyle="1" w:styleId="xl125">
    <w:name w:val="xl125"/>
    <w:basedOn w:val="a"/>
    <w:rsid w:val="00E50138"/>
    <w:pPr>
      <w:widowControl/>
      <w:pBdr>
        <w:top w:val="single" w:sz="4" w:space="0" w:color="auto"/>
        <w:left w:val="single" w:sz="4" w:space="0" w:color="auto"/>
        <w:bottom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xl126">
    <w:name w:val="xl126"/>
    <w:basedOn w:val="a"/>
    <w:rsid w:val="00E50138"/>
    <w:pPr>
      <w:widowControl/>
      <w:pBdr>
        <w:left w:val="single" w:sz="4" w:space="0" w:color="auto"/>
        <w:right w:val="single" w:sz="4" w:space="0" w:color="auto"/>
      </w:pBdr>
      <w:shd w:val="clear" w:color="000000" w:fill="D8D8D8"/>
      <w:spacing w:before="100" w:beforeAutospacing="1" w:after="100" w:afterAutospacing="1"/>
      <w:jc w:val="center"/>
    </w:pPr>
    <w:rPr>
      <w:rFonts w:ascii="微软雅黑" w:eastAsia="微软雅黑" w:hAnsi="微软雅黑" w:cs="宋体"/>
      <w:color w:val="C00000"/>
      <w:kern w:val="0"/>
      <w:sz w:val="20"/>
      <w:szCs w:val="20"/>
    </w:rPr>
  </w:style>
  <w:style w:type="paragraph" w:customStyle="1" w:styleId="af9">
    <w:name w:val="封面 黑体一号 居中"/>
    <w:basedOn w:val="a"/>
    <w:next w:val="a"/>
    <w:uiPriority w:val="18"/>
    <w:rsid w:val="00EB4901"/>
    <w:pPr>
      <w:suppressAutoHyphens/>
      <w:autoSpaceDN w:val="0"/>
      <w:jc w:val="center"/>
      <w:textAlignment w:val="baseline"/>
    </w:pPr>
    <w:rPr>
      <w:rFonts w:ascii="黑体" w:eastAsia="黑体" w:hAnsi="黑体"/>
      <w:kern w:val="3"/>
      <w:sz w:val="5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5479103">
      <w:bodyDiv w:val="1"/>
      <w:marLeft w:val="0"/>
      <w:marRight w:val="0"/>
      <w:marTop w:val="0"/>
      <w:marBottom w:val="0"/>
      <w:divBdr>
        <w:top w:val="none" w:sz="0" w:space="0" w:color="auto"/>
        <w:left w:val="none" w:sz="0" w:space="0" w:color="auto"/>
        <w:bottom w:val="none" w:sz="0" w:space="0" w:color="auto"/>
        <w:right w:val="none" w:sz="0" w:space="0" w:color="auto"/>
      </w:divBdr>
    </w:div>
    <w:div w:id="165944043">
      <w:bodyDiv w:val="1"/>
      <w:marLeft w:val="0"/>
      <w:marRight w:val="0"/>
      <w:marTop w:val="0"/>
      <w:marBottom w:val="0"/>
      <w:divBdr>
        <w:top w:val="none" w:sz="0" w:space="0" w:color="auto"/>
        <w:left w:val="none" w:sz="0" w:space="0" w:color="auto"/>
        <w:bottom w:val="none" w:sz="0" w:space="0" w:color="auto"/>
        <w:right w:val="none" w:sz="0" w:space="0" w:color="auto"/>
      </w:divBdr>
    </w:div>
    <w:div w:id="211042652">
      <w:bodyDiv w:val="1"/>
      <w:marLeft w:val="0"/>
      <w:marRight w:val="0"/>
      <w:marTop w:val="0"/>
      <w:marBottom w:val="0"/>
      <w:divBdr>
        <w:top w:val="none" w:sz="0" w:space="0" w:color="auto"/>
        <w:left w:val="none" w:sz="0" w:space="0" w:color="auto"/>
        <w:bottom w:val="none" w:sz="0" w:space="0" w:color="auto"/>
        <w:right w:val="none" w:sz="0" w:space="0" w:color="auto"/>
      </w:divBdr>
    </w:div>
    <w:div w:id="234824065">
      <w:bodyDiv w:val="1"/>
      <w:marLeft w:val="0"/>
      <w:marRight w:val="0"/>
      <w:marTop w:val="0"/>
      <w:marBottom w:val="0"/>
      <w:divBdr>
        <w:top w:val="none" w:sz="0" w:space="0" w:color="auto"/>
        <w:left w:val="none" w:sz="0" w:space="0" w:color="auto"/>
        <w:bottom w:val="none" w:sz="0" w:space="0" w:color="auto"/>
        <w:right w:val="none" w:sz="0" w:space="0" w:color="auto"/>
      </w:divBdr>
    </w:div>
    <w:div w:id="575628384">
      <w:bodyDiv w:val="1"/>
      <w:marLeft w:val="0"/>
      <w:marRight w:val="0"/>
      <w:marTop w:val="0"/>
      <w:marBottom w:val="0"/>
      <w:divBdr>
        <w:top w:val="none" w:sz="0" w:space="0" w:color="auto"/>
        <w:left w:val="none" w:sz="0" w:space="0" w:color="auto"/>
        <w:bottom w:val="none" w:sz="0" w:space="0" w:color="auto"/>
        <w:right w:val="none" w:sz="0" w:space="0" w:color="auto"/>
      </w:divBdr>
    </w:div>
    <w:div w:id="683283122">
      <w:bodyDiv w:val="1"/>
      <w:marLeft w:val="0"/>
      <w:marRight w:val="0"/>
      <w:marTop w:val="0"/>
      <w:marBottom w:val="0"/>
      <w:divBdr>
        <w:top w:val="none" w:sz="0" w:space="0" w:color="auto"/>
        <w:left w:val="none" w:sz="0" w:space="0" w:color="auto"/>
        <w:bottom w:val="none" w:sz="0" w:space="0" w:color="auto"/>
        <w:right w:val="none" w:sz="0" w:space="0" w:color="auto"/>
      </w:divBdr>
    </w:div>
    <w:div w:id="717389097">
      <w:bodyDiv w:val="1"/>
      <w:marLeft w:val="0"/>
      <w:marRight w:val="0"/>
      <w:marTop w:val="0"/>
      <w:marBottom w:val="0"/>
      <w:divBdr>
        <w:top w:val="none" w:sz="0" w:space="0" w:color="auto"/>
        <w:left w:val="none" w:sz="0" w:space="0" w:color="auto"/>
        <w:bottom w:val="none" w:sz="0" w:space="0" w:color="auto"/>
        <w:right w:val="none" w:sz="0" w:space="0" w:color="auto"/>
      </w:divBdr>
    </w:div>
    <w:div w:id="828639439">
      <w:bodyDiv w:val="1"/>
      <w:marLeft w:val="0"/>
      <w:marRight w:val="0"/>
      <w:marTop w:val="0"/>
      <w:marBottom w:val="0"/>
      <w:divBdr>
        <w:top w:val="none" w:sz="0" w:space="0" w:color="auto"/>
        <w:left w:val="none" w:sz="0" w:space="0" w:color="auto"/>
        <w:bottom w:val="none" w:sz="0" w:space="0" w:color="auto"/>
        <w:right w:val="none" w:sz="0" w:space="0" w:color="auto"/>
      </w:divBdr>
    </w:div>
    <w:div w:id="934478013">
      <w:bodyDiv w:val="1"/>
      <w:marLeft w:val="0"/>
      <w:marRight w:val="0"/>
      <w:marTop w:val="0"/>
      <w:marBottom w:val="0"/>
      <w:divBdr>
        <w:top w:val="none" w:sz="0" w:space="0" w:color="auto"/>
        <w:left w:val="none" w:sz="0" w:space="0" w:color="auto"/>
        <w:bottom w:val="none" w:sz="0" w:space="0" w:color="auto"/>
        <w:right w:val="none" w:sz="0" w:space="0" w:color="auto"/>
      </w:divBdr>
    </w:div>
    <w:div w:id="988096219">
      <w:bodyDiv w:val="1"/>
      <w:marLeft w:val="0"/>
      <w:marRight w:val="0"/>
      <w:marTop w:val="0"/>
      <w:marBottom w:val="0"/>
      <w:divBdr>
        <w:top w:val="none" w:sz="0" w:space="0" w:color="auto"/>
        <w:left w:val="none" w:sz="0" w:space="0" w:color="auto"/>
        <w:bottom w:val="none" w:sz="0" w:space="0" w:color="auto"/>
        <w:right w:val="none" w:sz="0" w:space="0" w:color="auto"/>
      </w:divBdr>
    </w:div>
    <w:div w:id="1045061886">
      <w:bodyDiv w:val="1"/>
      <w:marLeft w:val="0"/>
      <w:marRight w:val="0"/>
      <w:marTop w:val="0"/>
      <w:marBottom w:val="0"/>
      <w:divBdr>
        <w:top w:val="none" w:sz="0" w:space="0" w:color="auto"/>
        <w:left w:val="none" w:sz="0" w:space="0" w:color="auto"/>
        <w:bottom w:val="none" w:sz="0" w:space="0" w:color="auto"/>
        <w:right w:val="none" w:sz="0" w:space="0" w:color="auto"/>
      </w:divBdr>
    </w:div>
    <w:div w:id="1083113753">
      <w:bodyDiv w:val="1"/>
      <w:marLeft w:val="0"/>
      <w:marRight w:val="0"/>
      <w:marTop w:val="0"/>
      <w:marBottom w:val="0"/>
      <w:divBdr>
        <w:top w:val="none" w:sz="0" w:space="0" w:color="auto"/>
        <w:left w:val="none" w:sz="0" w:space="0" w:color="auto"/>
        <w:bottom w:val="none" w:sz="0" w:space="0" w:color="auto"/>
        <w:right w:val="none" w:sz="0" w:space="0" w:color="auto"/>
      </w:divBdr>
    </w:div>
    <w:div w:id="1117529219">
      <w:bodyDiv w:val="1"/>
      <w:marLeft w:val="0"/>
      <w:marRight w:val="0"/>
      <w:marTop w:val="0"/>
      <w:marBottom w:val="0"/>
      <w:divBdr>
        <w:top w:val="none" w:sz="0" w:space="0" w:color="auto"/>
        <w:left w:val="none" w:sz="0" w:space="0" w:color="auto"/>
        <w:bottom w:val="none" w:sz="0" w:space="0" w:color="auto"/>
        <w:right w:val="none" w:sz="0" w:space="0" w:color="auto"/>
      </w:divBdr>
    </w:div>
    <w:div w:id="1148209063">
      <w:bodyDiv w:val="1"/>
      <w:marLeft w:val="0"/>
      <w:marRight w:val="0"/>
      <w:marTop w:val="0"/>
      <w:marBottom w:val="0"/>
      <w:divBdr>
        <w:top w:val="none" w:sz="0" w:space="0" w:color="auto"/>
        <w:left w:val="none" w:sz="0" w:space="0" w:color="auto"/>
        <w:bottom w:val="none" w:sz="0" w:space="0" w:color="auto"/>
        <w:right w:val="none" w:sz="0" w:space="0" w:color="auto"/>
      </w:divBdr>
    </w:div>
    <w:div w:id="1385761105">
      <w:bodyDiv w:val="1"/>
      <w:marLeft w:val="0"/>
      <w:marRight w:val="0"/>
      <w:marTop w:val="0"/>
      <w:marBottom w:val="0"/>
      <w:divBdr>
        <w:top w:val="none" w:sz="0" w:space="0" w:color="auto"/>
        <w:left w:val="none" w:sz="0" w:space="0" w:color="auto"/>
        <w:bottom w:val="none" w:sz="0" w:space="0" w:color="auto"/>
        <w:right w:val="none" w:sz="0" w:space="0" w:color="auto"/>
      </w:divBdr>
    </w:div>
    <w:div w:id="1441300129">
      <w:bodyDiv w:val="1"/>
      <w:marLeft w:val="0"/>
      <w:marRight w:val="0"/>
      <w:marTop w:val="0"/>
      <w:marBottom w:val="0"/>
      <w:divBdr>
        <w:top w:val="none" w:sz="0" w:space="0" w:color="auto"/>
        <w:left w:val="none" w:sz="0" w:space="0" w:color="auto"/>
        <w:bottom w:val="none" w:sz="0" w:space="0" w:color="auto"/>
        <w:right w:val="none" w:sz="0" w:space="0" w:color="auto"/>
      </w:divBdr>
    </w:div>
    <w:div w:id="1469055018">
      <w:bodyDiv w:val="1"/>
      <w:marLeft w:val="0"/>
      <w:marRight w:val="0"/>
      <w:marTop w:val="0"/>
      <w:marBottom w:val="0"/>
      <w:divBdr>
        <w:top w:val="none" w:sz="0" w:space="0" w:color="auto"/>
        <w:left w:val="none" w:sz="0" w:space="0" w:color="auto"/>
        <w:bottom w:val="none" w:sz="0" w:space="0" w:color="auto"/>
        <w:right w:val="none" w:sz="0" w:space="0" w:color="auto"/>
      </w:divBdr>
    </w:div>
    <w:div w:id="1574199699">
      <w:bodyDiv w:val="1"/>
      <w:marLeft w:val="0"/>
      <w:marRight w:val="0"/>
      <w:marTop w:val="0"/>
      <w:marBottom w:val="0"/>
      <w:divBdr>
        <w:top w:val="none" w:sz="0" w:space="0" w:color="auto"/>
        <w:left w:val="none" w:sz="0" w:space="0" w:color="auto"/>
        <w:bottom w:val="none" w:sz="0" w:space="0" w:color="auto"/>
        <w:right w:val="none" w:sz="0" w:space="0" w:color="auto"/>
      </w:divBdr>
    </w:div>
    <w:div w:id="1582443610">
      <w:bodyDiv w:val="1"/>
      <w:marLeft w:val="0"/>
      <w:marRight w:val="0"/>
      <w:marTop w:val="0"/>
      <w:marBottom w:val="0"/>
      <w:divBdr>
        <w:top w:val="none" w:sz="0" w:space="0" w:color="auto"/>
        <w:left w:val="none" w:sz="0" w:space="0" w:color="auto"/>
        <w:bottom w:val="none" w:sz="0" w:space="0" w:color="auto"/>
        <w:right w:val="none" w:sz="0" w:space="0" w:color="auto"/>
      </w:divBdr>
    </w:div>
    <w:div w:id="1629697559">
      <w:bodyDiv w:val="1"/>
      <w:marLeft w:val="0"/>
      <w:marRight w:val="0"/>
      <w:marTop w:val="0"/>
      <w:marBottom w:val="0"/>
      <w:divBdr>
        <w:top w:val="none" w:sz="0" w:space="0" w:color="auto"/>
        <w:left w:val="none" w:sz="0" w:space="0" w:color="auto"/>
        <w:bottom w:val="none" w:sz="0" w:space="0" w:color="auto"/>
        <w:right w:val="none" w:sz="0" w:space="0" w:color="auto"/>
      </w:divBdr>
    </w:div>
    <w:div w:id="1632519032">
      <w:bodyDiv w:val="1"/>
      <w:marLeft w:val="0"/>
      <w:marRight w:val="0"/>
      <w:marTop w:val="0"/>
      <w:marBottom w:val="0"/>
      <w:divBdr>
        <w:top w:val="none" w:sz="0" w:space="0" w:color="auto"/>
        <w:left w:val="none" w:sz="0" w:space="0" w:color="auto"/>
        <w:bottom w:val="none" w:sz="0" w:space="0" w:color="auto"/>
        <w:right w:val="none" w:sz="0" w:space="0" w:color="auto"/>
      </w:divBdr>
    </w:div>
    <w:div w:id="1673296043">
      <w:bodyDiv w:val="1"/>
      <w:marLeft w:val="0"/>
      <w:marRight w:val="0"/>
      <w:marTop w:val="0"/>
      <w:marBottom w:val="0"/>
      <w:divBdr>
        <w:top w:val="none" w:sz="0" w:space="0" w:color="auto"/>
        <w:left w:val="none" w:sz="0" w:space="0" w:color="auto"/>
        <w:bottom w:val="none" w:sz="0" w:space="0" w:color="auto"/>
        <w:right w:val="none" w:sz="0" w:space="0" w:color="auto"/>
      </w:divBdr>
    </w:div>
    <w:div w:id="1744795423">
      <w:bodyDiv w:val="1"/>
      <w:marLeft w:val="0"/>
      <w:marRight w:val="0"/>
      <w:marTop w:val="0"/>
      <w:marBottom w:val="0"/>
      <w:divBdr>
        <w:top w:val="none" w:sz="0" w:space="0" w:color="auto"/>
        <w:left w:val="none" w:sz="0" w:space="0" w:color="auto"/>
        <w:bottom w:val="none" w:sz="0" w:space="0" w:color="auto"/>
        <w:right w:val="none" w:sz="0" w:space="0" w:color="auto"/>
      </w:divBdr>
    </w:div>
    <w:div w:id="1763187226">
      <w:bodyDiv w:val="1"/>
      <w:marLeft w:val="0"/>
      <w:marRight w:val="0"/>
      <w:marTop w:val="0"/>
      <w:marBottom w:val="0"/>
      <w:divBdr>
        <w:top w:val="none" w:sz="0" w:space="0" w:color="auto"/>
        <w:left w:val="none" w:sz="0" w:space="0" w:color="auto"/>
        <w:bottom w:val="none" w:sz="0" w:space="0" w:color="auto"/>
        <w:right w:val="none" w:sz="0" w:space="0" w:color="auto"/>
      </w:divBdr>
    </w:div>
    <w:div w:id="1904945972">
      <w:bodyDiv w:val="1"/>
      <w:marLeft w:val="0"/>
      <w:marRight w:val="0"/>
      <w:marTop w:val="0"/>
      <w:marBottom w:val="0"/>
      <w:divBdr>
        <w:top w:val="none" w:sz="0" w:space="0" w:color="auto"/>
        <w:left w:val="none" w:sz="0" w:space="0" w:color="auto"/>
        <w:bottom w:val="none" w:sz="0" w:space="0" w:color="auto"/>
        <w:right w:val="none" w:sz="0" w:space="0" w:color="auto"/>
      </w:divBdr>
    </w:div>
    <w:div w:id="1911883093">
      <w:bodyDiv w:val="1"/>
      <w:marLeft w:val="0"/>
      <w:marRight w:val="0"/>
      <w:marTop w:val="0"/>
      <w:marBottom w:val="0"/>
      <w:divBdr>
        <w:top w:val="none" w:sz="0" w:space="0" w:color="auto"/>
        <w:left w:val="none" w:sz="0" w:space="0" w:color="auto"/>
        <w:bottom w:val="none" w:sz="0" w:space="0" w:color="auto"/>
        <w:right w:val="none" w:sz="0" w:space="0" w:color="auto"/>
      </w:divBdr>
    </w:div>
    <w:div w:id="1991247509">
      <w:bodyDiv w:val="1"/>
      <w:marLeft w:val="0"/>
      <w:marRight w:val="0"/>
      <w:marTop w:val="0"/>
      <w:marBottom w:val="0"/>
      <w:divBdr>
        <w:top w:val="none" w:sz="0" w:space="0" w:color="auto"/>
        <w:left w:val="none" w:sz="0" w:space="0" w:color="auto"/>
        <w:bottom w:val="none" w:sz="0" w:space="0" w:color="auto"/>
        <w:right w:val="none" w:sz="0" w:space="0" w:color="auto"/>
      </w:divBdr>
    </w:div>
    <w:div w:id="2130661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1.xm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4AEB2-97F2-465D-B2E5-E969739746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9</Pages>
  <Words>446</Words>
  <Characters>2543</Characters>
  <Application>Microsoft Office Word</Application>
  <DocSecurity>0</DocSecurity>
  <Lines>21</Lines>
  <Paragraphs>5</Paragraphs>
  <ScaleCrop>false</ScaleCrop>
  <Company>Lenovo</Company>
  <LinksUpToDate>false</LinksUpToDate>
  <CharactersWithSpaces>2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典型设计工作方案</dc:title>
  <dc:creator>郑刚强</dc:creator>
  <cp:lastModifiedBy>Windows 用户</cp:lastModifiedBy>
  <cp:revision>26</cp:revision>
  <cp:lastPrinted>2011-07-27T09:18:00Z</cp:lastPrinted>
  <dcterms:created xsi:type="dcterms:W3CDTF">2012-07-26T14:45:00Z</dcterms:created>
  <dcterms:modified xsi:type="dcterms:W3CDTF">2012-08-07T11:09:00Z</dcterms:modified>
</cp:coreProperties>
</file>